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BF7B51" w14:textId="77777777" w:rsidR="00080512" w:rsidRPr="0088159A" w:rsidRDefault="00080512">
      <w:pPr>
        <w:pStyle w:val="ZA"/>
        <w:framePr w:wrap="notBeside"/>
      </w:pPr>
      <w:bookmarkStart w:id="0" w:name="page1"/>
      <w:r w:rsidRPr="0088159A">
        <w:rPr>
          <w:sz w:val="64"/>
        </w:rPr>
        <w:t xml:space="preserve">3GPP TS </w:t>
      </w:r>
      <w:r w:rsidR="00E6014A" w:rsidRPr="0088159A">
        <w:rPr>
          <w:sz w:val="64"/>
        </w:rPr>
        <w:t>22</w:t>
      </w:r>
      <w:r w:rsidRPr="0088159A">
        <w:rPr>
          <w:sz w:val="64"/>
        </w:rPr>
        <w:t>.</w:t>
      </w:r>
      <w:r w:rsidR="00EB24E1">
        <w:rPr>
          <w:sz w:val="64"/>
        </w:rPr>
        <w:t>125</w:t>
      </w:r>
      <w:r w:rsidR="00EB24E1" w:rsidRPr="0088159A">
        <w:rPr>
          <w:sz w:val="64"/>
        </w:rPr>
        <w:t xml:space="preserve"> </w:t>
      </w:r>
      <w:r w:rsidR="002A3864" w:rsidRPr="0088159A">
        <w:t>V</w:t>
      </w:r>
      <w:r w:rsidR="002A3864">
        <w:t>19</w:t>
      </w:r>
      <w:r w:rsidRPr="0088159A">
        <w:t>.</w:t>
      </w:r>
      <w:r w:rsidR="00AB4063">
        <w:t>0</w:t>
      </w:r>
      <w:r w:rsidRPr="0088159A">
        <w:t>.</w:t>
      </w:r>
      <w:r w:rsidR="00AF615B">
        <w:t>0</w:t>
      </w:r>
      <w:r w:rsidRPr="0088159A">
        <w:t xml:space="preserve"> </w:t>
      </w:r>
      <w:r w:rsidRPr="0088159A">
        <w:rPr>
          <w:sz w:val="32"/>
        </w:rPr>
        <w:t>(</w:t>
      </w:r>
      <w:r w:rsidR="00447EAC">
        <w:rPr>
          <w:sz w:val="32"/>
        </w:rPr>
        <w:t>20</w:t>
      </w:r>
      <w:r w:rsidR="00482FE3">
        <w:rPr>
          <w:sz w:val="32"/>
        </w:rPr>
        <w:t>2</w:t>
      </w:r>
      <w:r w:rsidR="00AB4063">
        <w:rPr>
          <w:sz w:val="32"/>
        </w:rPr>
        <w:t>3</w:t>
      </w:r>
      <w:r w:rsidRPr="0088159A">
        <w:rPr>
          <w:sz w:val="32"/>
        </w:rPr>
        <w:t>-</w:t>
      </w:r>
      <w:r w:rsidR="003566A8">
        <w:rPr>
          <w:sz w:val="32"/>
        </w:rPr>
        <w:t>0</w:t>
      </w:r>
      <w:r w:rsidR="00AB4063">
        <w:rPr>
          <w:sz w:val="32"/>
        </w:rPr>
        <w:t>9</w:t>
      </w:r>
      <w:r w:rsidRPr="0088159A">
        <w:rPr>
          <w:sz w:val="32"/>
        </w:rPr>
        <w:t>)</w:t>
      </w:r>
    </w:p>
    <w:p w14:paraId="56EA9064" w14:textId="77777777" w:rsidR="00080512" w:rsidRPr="0088159A" w:rsidRDefault="00080512">
      <w:pPr>
        <w:pStyle w:val="ZB"/>
        <w:framePr w:wrap="notBeside"/>
      </w:pPr>
      <w:r w:rsidRPr="0088159A">
        <w:t>Technical Specification</w:t>
      </w:r>
    </w:p>
    <w:p w14:paraId="7FB22E7B" w14:textId="77777777" w:rsidR="00080512" w:rsidRPr="0088159A" w:rsidRDefault="00080512">
      <w:pPr>
        <w:pStyle w:val="ZT"/>
        <w:framePr w:wrap="notBeside"/>
      </w:pPr>
      <w:r w:rsidRPr="0088159A">
        <w:t>3rd Generation Partnership Project;</w:t>
      </w:r>
    </w:p>
    <w:p w14:paraId="71AE22EF" w14:textId="77777777" w:rsidR="00B23355" w:rsidRPr="00235394" w:rsidRDefault="00B23355" w:rsidP="00B23355">
      <w:pPr>
        <w:pStyle w:val="ZT"/>
        <w:framePr w:wrap="notBeside"/>
      </w:pPr>
      <w:r w:rsidRPr="00235394">
        <w:t xml:space="preserve">Technical Specification Group </w:t>
      </w:r>
      <w:r w:rsidRPr="00863885">
        <w:t>Services and System Aspects</w:t>
      </w:r>
      <w:r w:rsidRPr="00235394">
        <w:t>;</w:t>
      </w:r>
    </w:p>
    <w:p w14:paraId="407F2D93" w14:textId="77777777" w:rsidR="00B23355" w:rsidRPr="00235394" w:rsidRDefault="004F69E8" w:rsidP="00B23355">
      <w:pPr>
        <w:pStyle w:val="ZT"/>
        <w:framePr w:wrap="notBeside"/>
      </w:pPr>
      <w:r>
        <w:t>Uncrewed</w:t>
      </w:r>
      <w:r w:rsidR="00845953" w:rsidRPr="00845953">
        <w:t xml:space="preserve"> Aerial System (UAS) support in 3GPP</w:t>
      </w:r>
      <w:r w:rsidR="00B23355" w:rsidRPr="00235394">
        <w:t>;</w:t>
      </w:r>
    </w:p>
    <w:p w14:paraId="6A0438E4" w14:textId="77777777" w:rsidR="00B23355" w:rsidRPr="00235394" w:rsidRDefault="00B23355" w:rsidP="00B23355">
      <w:pPr>
        <w:pStyle w:val="ZT"/>
        <w:framePr w:wrap="notBeside"/>
      </w:pPr>
      <w:r>
        <w:t>Stage 1</w:t>
      </w:r>
      <w:r w:rsidR="00E835BF">
        <w:t>;</w:t>
      </w:r>
    </w:p>
    <w:p w14:paraId="3F077086" w14:textId="77777777" w:rsidR="00B23355" w:rsidRPr="00235394" w:rsidRDefault="00B23355" w:rsidP="00B23355">
      <w:pPr>
        <w:pStyle w:val="ZT"/>
        <w:framePr w:wrap="notBeside"/>
        <w:rPr>
          <w:i/>
          <w:sz w:val="28"/>
        </w:rPr>
      </w:pPr>
      <w:r w:rsidRPr="00235394">
        <w:rPr>
          <w:rStyle w:val="ZGSM"/>
        </w:rPr>
        <w:t xml:space="preserve">Release </w:t>
      </w:r>
      <w:r w:rsidR="002A3864">
        <w:rPr>
          <w:rStyle w:val="ZGSM"/>
        </w:rPr>
        <w:t xml:space="preserve">19 </w:t>
      </w:r>
    </w:p>
    <w:p w14:paraId="1B749B86" w14:textId="77777777" w:rsidR="00FC1192" w:rsidRPr="0088159A" w:rsidRDefault="00FC1192" w:rsidP="00FC1192">
      <w:pPr>
        <w:pStyle w:val="ZU"/>
        <w:framePr w:h="4929" w:hRule="exact" w:wrap="notBeside"/>
        <w:tabs>
          <w:tab w:val="right" w:pos="10206"/>
        </w:tabs>
        <w:jc w:val="left"/>
        <w:rPr>
          <w:color w:val="0000FF"/>
        </w:rPr>
      </w:pPr>
      <w:r w:rsidRPr="0088159A">
        <w:rPr>
          <w:color w:val="0000FF"/>
        </w:rPr>
        <w:tab/>
      </w:r>
    </w:p>
    <w:p w14:paraId="637F2B29" w14:textId="77777777" w:rsidR="00614FDF" w:rsidRPr="0088159A" w:rsidRDefault="00614FDF" w:rsidP="00614FDF">
      <w:pPr>
        <w:pStyle w:val="ZU"/>
        <w:framePr w:h="4929" w:hRule="exact" w:wrap="notBeside"/>
        <w:tabs>
          <w:tab w:val="right" w:pos="10206"/>
        </w:tabs>
        <w:jc w:val="left"/>
      </w:pPr>
    </w:p>
    <w:p w14:paraId="20A7A8AD" w14:textId="77777777" w:rsidR="00917CCB" w:rsidRPr="0088159A" w:rsidRDefault="00917CCB" w:rsidP="00917CCB">
      <w:pPr>
        <w:pStyle w:val="ZU"/>
        <w:framePr w:h="4929" w:hRule="exact" w:wrap="notBeside"/>
        <w:tabs>
          <w:tab w:val="right" w:pos="10206"/>
        </w:tabs>
        <w:jc w:val="left"/>
      </w:pPr>
      <w:r w:rsidRPr="0088159A">
        <w:rPr>
          <w:i/>
        </w:rPr>
        <w:t xml:space="preserve">  </w:t>
      </w:r>
      <w:r w:rsidR="0006043D" w:rsidRPr="0006043D">
        <w:rPr>
          <w:i/>
          <w:lang w:val="en-US" w:eastAsia="zh-CN"/>
        </w:rPr>
        <w:pict w14:anchorId="186209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6" type="#_x0000_t75" style="width:101.4pt;height:62.7pt;visibility:visible">
            <v:imagedata r:id="rId8" o:title=""/>
          </v:shape>
        </w:pict>
      </w:r>
      <w:r w:rsidRPr="0088159A">
        <w:rPr>
          <w:color w:val="0000FF"/>
        </w:rPr>
        <w:tab/>
      </w:r>
      <w:r w:rsidRPr="0088159A">
        <w:pict w14:anchorId="0409E60C">
          <v:shape id="_x0000_i1027" type="#_x0000_t75" style="width:128.1pt;height:74.7pt">
            <v:imagedata r:id="rId9" o:title="3GPP-logo_web"/>
          </v:shape>
        </w:pict>
      </w:r>
    </w:p>
    <w:p w14:paraId="5AFEB416" w14:textId="77777777" w:rsidR="00080512" w:rsidRPr="0088159A" w:rsidRDefault="00080512">
      <w:pPr>
        <w:pStyle w:val="ZU"/>
        <w:framePr w:h="4929" w:hRule="exact" w:wrap="notBeside"/>
        <w:tabs>
          <w:tab w:val="right" w:pos="10206"/>
        </w:tabs>
        <w:jc w:val="left"/>
      </w:pPr>
    </w:p>
    <w:p w14:paraId="784F9584" w14:textId="77777777" w:rsidR="00080512" w:rsidRPr="0088159A" w:rsidRDefault="00080512" w:rsidP="00734A5B">
      <w:pPr>
        <w:framePr w:h="1377" w:hRule="exact" w:wrap="notBeside" w:vAnchor="page" w:hAnchor="margin" w:y="15305"/>
        <w:rPr>
          <w:sz w:val="16"/>
        </w:rPr>
      </w:pPr>
      <w:r w:rsidRPr="0088159A">
        <w:rPr>
          <w:sz w:val="16"/>
        </w:rPr>
        <w:t>The present document has been developed within the 3</w:t>
      </w:r>
      <w:r w:rsidR="00F04712" w:rsidRPr="0088159A">
        <w:rPr>
          <w:sz w:val="16"/>
        </w:rPr>
        <w:t>rd</w:t>
      </w:r>
      <w:r w:rsidRPr="0088159A">
        <w:rPr>
          <w:sz w:val="16"/>
        </w:rPr>
        <w:t xml:space="preserve"> Generation Partnership Project (3GPP</w:t>
      </w:r>
      <w:r w:rsidRPr="0088159A">
        <w:rPr>
          <w:sz w:val="16"/>
          <w:vertAlign w:val="superscript"/>
        </w:rPr>
        <w:t xml:space="preserve"> TM</w:t>
      </w:r>
      <w:r w:rsidRPr="0088159A">
        <w:rPr>
          <w:sz w:val="16"/>
        </w:rPr>
        <w:t>) and may be further elaborated for the purposes of 3GPP..</w:t>
      </w:r>
      <w:r w:rsidRPr="0088159A">
        <w:rPr>
          <w:sz w:val="16"/>
        </w:rPr>
        <w:br/>
        <w:t>The present document has not been subject to any approval process by the 3GPP</w:t>
      </w:r>
      <w:r w:rsidRPr="0088159A">
        <w:rPr>
          <w:sz w:val="16"/>
          <w:vertAlign w:val="superscript"/>
        </w:rPr>
        <w:t xml:space="preserve"> </w:t>
      </w:r>
      <w:r w:rsidRPr="0088159A">
        <w:rPr>
          <w:sz w:val="16"/>
        </w:rPr>
        <w:t>Organizational Partners and shall not be implemented.</w:t>
      </w:r>
      <w:r w:rsidRPr="0088159A">
        <w:rPr>
          <w:sz w:val="16"/>
        </w:rPr>
        <w:br/>
        <w:t>This Specification is provided for future development work within 3GPP</w:t>
      </w:r>
      <w:r w:rsidRPr="0088159A">
        <w:rPr>
          <w:sz w:val="16"/>
          <w:vertAlign w:val="superscript"/>
        </w:rPr>
        <w:t xml:space="preserve"> </w:t>
      </w:r>
      <w:r w:rsidRPr="0088159A">
        <w:rPr>
          <w:sz w:val="16"/>
        </w:rPr>
        <w:t>only. The Organizational Partners accept no liability for any use of this Specification.</w:t>
      </w:r>
      <w:r w:rsidRPr="0088159A">
        <w:rPr>
          <w:sz w:val="16"/>
        </w:rPr>
        <w:br/>
        <w:t xml:space="preserve">Specifications and </w:t>
      </w:r>
      <w:r w:rsidR="00F653B8" w:rsidRPr="0088159A">
        <w:rPr>
          <w:sz w:val="16"/>
        </w:rPr>
        <w:t>Reports</w:t>
      </w:r>
      <w:r w:rsidRPr="0088159A">
        <w:rPr>
          <w:sz w:val="16"/>
        </w:rPr>
        <w:t xml:space="preserve"> for implementation of the 3GPP</w:t>
      </w:r>
      <w:r w:rsidRPr="0088159A">
        <w:rPr>
          <w:sz w:val="16"/>
          <w:vertAlign w:val="superscript"/>
        </w:rPr>
        <w:t xml:space="preserve"> TM</w:t>
      </w:r>
      <w:r w:rsidRPr="0088159A">
        <w:rPr>
          <w:sz w:val="16"/>
        </w:rPr>
        <w:t xml:space="preserve"> system should be obtained via the 3GPP Organizational Partners' Publications Offices.</w:t>
      </w:r>
    </w:p>
    <w:p w14:paraId="2027EDE1" w14:textId="77777777" w:rsidR="00080512" w:rsidRPr="0088159A" w:rsidRDefault="00080512">
      <w:pPr>
        <w:pStyle w:val="ZV"/>
        <w:framePr w:wrap="notBeside"/>
      </w:pPr>
    </w:p>
    <w:p w14:paraId="36DD8D35" w14:textId="77777777" w:rsidR="00080512" w:rsidRPr="0088159A" w:rsidRDefault="00080512"/>
    <w:bookmarkEnd w:id="0"/>
    <w:p w14:paraId="6C7EF421" w14:textId="77777777" w:rsidR="00080512" w:rsidRPr="0088159A" w:rsidRDefault="00080512">
      <w:pPr>
        <w:sectPr w:rsidR="00080512" w:rsidRPr="0088159A">
          <w:footnotePr>
            <w:numRestart w:val="eachSect"/>
          </w:footnotePr>
          <w:pgSz w:w="11907" w:h="16840"/>
          <w:pgMar w:top="2268" w:right="851" w:bottom="10773" w:left="851" w:header="0" w:footer="0" w:gutter="0"/>
          <w:cols w:space="720"/>
        </w:sectPr>
      </w:pPr>
    </w:p>
    <w:p w14:paraId="5D6899EF" w14:textId="77777777" w:rsidR="00080512" w:rsidRPr="0088159A" w:rsidRDefault="00080512">
      <w:bookmarkStart w:id="1" w:name="page2"/>
    </w:p>
    <w:p w14:paraId="10E66116" w14:textId="77777777" w:rsidR="00080512" w:rsidRPr="0088159A" w:rsidRDefault="00080512">
      <w:pPr>
        <w:pStyle w:val="FP"/>
        <w:framePr w:wrap="notBeside" w:hAnchor="margin" w:y="1419"/>
        <w:pBdr>
          <w:bottom w:val="single" w:sz="6" w:space="1" w:color="auto"/>
        </w:pBdr>
        <w:spacing w:before="240"/>
        <w:ind w:left="2835" w:right="2835"/>
        <w:jc w:val="center"/>
      </w:pPr>
      <w:r w:rsidRPr="0088159A">
        <w:t>Keywords</w:t>
      </w:r>
    </w:p>
    <w:p w14:paraId="712734BF" w14:textId="77777777" w:rsidR="00080512" w:rsidRPr="0088159A" w:rsidRDefault="004F69E8">
      <w:pPr>
        <w:pStyle w:val="FP"/>
        <w:framePr w:wrap="notBeside" w:hAnchor="margin" w:y="1419"/>
        <w:ind w:left="2835" w:right="2835"/>
        <w:jc w:val="center"/>
        <w:rPr>
          <w:rFonts w:ascii="Arial" w:hAnsi="Arial"/>
          <w:sz w:val="18"/>
        </w:rPr>
      </w:pPr>
      <w:r>
        <w:rPr>
          <w:rFonts w:ascii="Arial" w:hAnsi="Arial"/>
          <w:sz w:val="18"/>
        </w:rPr>
        <w:t>Uncrewed</w:t>
      </w:r>
      <w:r w:rsidR="000905A1">
        <w:rPr>
          <w:rFonts w:ascii="Arial" w:hAnsi="Arial"/>
          <w:sz w:val="18"/>
        </w:rPr>
        <w:t>, Aerial, Requirements</w:t>
      </w:r>
    </w:p>
    <w:p w14:paraId="081F8697" w14:textId="77777777" w:rsidR="00080512" w:rsidRPr="0088159A" w:rsidRDefault="00080512"/>
    <w:p w14:paraId="3C7B046E" w14:textId="77777777" w:rsidR="00080512" w:rsidRPr="0088159A" w:rsidRDefault="00080512">
      <w:pPr>
        <w:pStyle w:val="FP"/>
        <w:framePr w:wrap="notBeside" w:hAnchor="margin" w:yAlign="center"/>
        <w:spacing w:after="240"/>
        <w:ind w:left="2835" w:right="2835"/>
        <w:jc w:val="center"/>
        <w:rPr>
          <w:rFonts w:ascii="Arial" w:hAnsi="Arial"/>
          <w:b/>
          <w:i/>
        </w:rPr>
      </w:pPr>
      <w:r w:rsidRPr="0088159A">
        <w:rPr>
          <w:rFonts w:ascii="Arial" w:hAnsi="Arial"/>
          <w:b/>
          <w:i/>
        </w:rPr>
        <w:t>3GPP</w:t>
      </w:r>
    </w:p>
    <w:p w14:paraId="5665C4EE" w14:textId="77777777" w:rsidR="00080512" w:rsidRPr="0088159A" w:rsidRDefault="00080512">
      <w:pPr>
        <w:pStyle w:val="FP"/>
        <w:framePr w:wrap="notBeside" w:hAnchor="margin" w:yAlign="center"/>
        <w:pBdr>
          <w:bottom w:val="single" w:sz="6" w:space="1" w:color="auto"/>
        </w:pBdr>
        <w:ind w:left="2835" w:right="2835"/>
        <w:jc w:val="center"/>
      </w:pPr>
      <w:r w:rsidRPr="0088159A">
        <w:t>Postal address</w:t>
      </w:r>
    </w:p>
    <w:p w14:paraId="1940B78E" w14:textId="77777777" w:rsidR="00080512" w:rsidRPr="0088159A" w:rsidRDefault="00080512">
      <w:pPr>
        <w:pStyle w:val="FP"/>
        <w:framePr w:wrap="notBeside" w:hAnchor="margin" w:yAlign="center"/>
        <w:ind w:left="2835" w:right="2835"/>
        <w:jc w:val="center"/>
        <w:rPr>
          <w:rFonts w:ascii="Arial" w:hAnsi="Arial"/>
          <w:sz w:val="18"/>
        </w:rPr>
      </w:pPr>
    </w:p>
    <w:p w14:paraId="62CE74F0" w14:textId="77777777" w:rsidR="00080512" w:rsidRPr="000905A1" w:rsidRDefault="00080512">
      <w:pPr>
        <w:pStyle w:val="FP"/>
        <w:framePr w:wrap="notBeside" w:hAnchor="margin" w:yAlign="center"/>
        <w:pBdr>
          <w:bottom w:val="single" w:sz="6" w:space="1" w:color="auto"/>
        </w:pBdr>
        <w:spacing w:before="240"/>
        <w:ind w:left="2835" w:right="2835"/>
        <w:jc w:val="center"/>
        <w:rPr>
          <w:lang w:val="fr-FR"/>
        </w:rPr>
      </w:pPr>
      <w:r w:rsidRPr="000905A1">
        <w:rPr>
          <w:lang w:val="fr-FR"/>
        </w:rPr>
        <w:t>3GPP support office address</w:t>
      </w:r>
    </w:p>
    <w:p w14:paraId="2568F76D"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650 Route des Lucioles - Sophia Antipolis</w:t>
      </w:r>
    </w:p>
    <w:p w14:paraId="46E8DB14" w14:textId="77777777" w:rsidR="00080512" w:rsidRPr="000905A1" w:rsidRDefault="00080512">
      <w:pPr>
        <w:pStyle w:val="FP"/>
        <w:framePr w:wrap="notBeside" w:hAnchor="margin" w:yAlign="center"/>
        <w:ind w:left="2835" w:right="2835"/>
        <w:jc w:val="center"/>
        <w:rPr>
          <w:rFonts w:ascii="Arial" w:hAnsi="Arial"/>
          <w:sz w:val="18"/>
          <w:lang w:val="fr-FR"/>
        </w:rPr>
      </w:pPr>
      <w:r w:rsidRPr="000905A1">
        <w:rPr>
          <w:rFonts w:ascii="Arial" w:hAnsi="Arial"/>
          <w:sz w:val="18"/>
          <w:lang w:val="fr-FR"/>
        </w:rPr>
        <w:t>Valbonne - FRANCE</w:t>
      </w:r>
    </w:p>
    <w:p w14:paraId="6E2956DE" w14:textId="77777777" w:rsidR="00080512" w:rsidRPr="0088159A" w:rsidRDefault="00080512">
      <w:pPr>
        <w:pStyle w:val="FP"/>
        <w:framePr w:wrap="notBeside" w:hAnchor="margin" w:yAlign="center"/>
        <w:spacing w:after="20"/>
        <w:ind w:left="2835" w:right="2835"/>
        <w:jc w:val="center"/>
        <w:rPr>
          <w:rFonts w:ascii="Arial" w:hAnsi="Arial"/>
          <w:sz w:val="18"/>
        </w:rPr>
      </w:pPr>
      <w:r w:rsidRPr="0088159A">
        <w:rPr>
          <w:rFonts w:ascii="Arial" w:hAnsi="Arial"/>
          <w:sz w:val="18"/>
        </w:rPr>
        <w:t>Tel.: +33 4 92 94 42 00 Fax: +33 4 93 65 47 16</w:t>
      </w:r>
    </w:p>
    <w:p w14:paraId="42F6833A" w14:textId="77777777" w:rsidR="00080512" w:rsidRPr="0088159A" w:rsidRDefault="00080512">
      <w:pPr>
        <w:pStyle w:val="FP"/>
        <w:framePr w:wrap="notBeside" w:hAnchor="margin" w:yAlign="center"/>
        <w:pBdr>
          <w:bottom w:val="single" w:sz="6" w:space="1" w:color="auto"/>
        </w:pBdr>
        <w:spacing w:before="240"/>
        <w:ind w:left="2835" w:right="2835"/>
        <w:jc w:val="center"/>
      </w:pPr>
      <w:r w:rsidRPr="0088159A">
        <w:t>Internet</w:t>
      </w:r>
    </w:p>
    <w:p w14:paraId="06151639" w14:textId="77777777" w:rsidR="00080512" w:rsidRPr="0088159A" w:rsidRDefault="00080512">
      <w:pPr>
        <w:pStyle w:val="FP"/>
        <w:framePr w:wrap="notBeside" w:hAnchor="margin" w:yAlign="center"/>
        <w:ind w:left="2835" w:right="2835"/>
        <w:jc w:val="center"/>
        <w:rPr>
          <w:rFonts w:ascii="Arial" w:hAnsi="Arial"/>
          <w:sz w:val="18"/>
        </w:rPr>
      </w:pPr>
      <w:r w:rsidRPr="0088159A">
        <w:rPr>
          <w:rFonts w:ascii="Arial" w:hAnsi="Arial"/>
          <w:sz w:val="18"/>
        </w:rPr>
        <w:t>http://www.3gpp.org</w:t>
      </w:r>
    </w:p>
    <w:p w14:paraId="72024D7D" w14:textId="77777777" w:rsidR="00080512" w:rsidRPr="0088159A" w:rsidRDefault="00080512"/>
    <w:p w14:paraId="5D63AADF" w14:textId="77777777" w:rsidR="00080512" w:rsidRPr="0088159A"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88159A">
        <w:rPr>
          <w:rFonts w:ascii="Arial" w:hAnsi="Arial"/>
          <w:b/>
          <w:i/>
          <w:noProof/>
        </w:rPr>
        <w:t>Copyright Notification</w:t>
      </w:r>
    </w:p>
    <w:p w14:paraId="539F0D98" w14:textId="77777777" w:rsidR="00080512" w:rsidRPr="0088159A" w:rsidRDefault="00080512" w:rsidP="00FA1266">
      <w:pPr>
        <w:pStyle w:val="FP"/>
        <w:framePr w:h="3057" w:hRule="exact" w:wrap="notBeside" w:vAnchor="page" w:hAnchor="margin" w:y="12605"/>
        <w:jc w:val="center"/>
        <w:rPr>
          <w:noProof/>
        </w:rPr>
      </w:pPr>
      <w:r w:rsidRPr="0088159A">
        <w:rPr>
          <w:noProof/>
        </w:rPr>
        <w:t>No part may be reproduced except as authorized by written permission.</w:t>
      </w:r>
      <w:r w:rsidRPr="0088159A">
        <w:rPr>
          <w:noProof/>
        </w:rPr>
        <w:br/>
        <w:t>The copyright and the foregoing restriction extend to reproduction in all media.</w:t>
      </w:r>
    </w:p>
    <w:p w14:paraId="17D95F3B" w14:textId="77777777" w:rsidR="00080512" w:rsidRPr="0088159A" w:rsidRDefault="00080512" w:rsidP="00FA1266">
      <w:pPr>
        <w:pStyle w:val="FP"/>
        <w:framePr w:h="3057" w:hRule="exact" w:wrap="notBeside" w:vAnchor="page" w:hAnchor="margin" w:y="12605"/>
        <w:jc w:val="center"/>
        <w:rPr>
          <w:noProof/>
        </w:rPr>
      </w:pPr>
    </w:p>
    <w:p w14:paraId="09271A34" w14:textId="77777777" w:rsidR="00080512" w:rsidRPr="0088159A" w:rsidRDefault="007A4BA9" w:rsidP="00FA1266">
      <w:pPr>
        <w:pStyle w:val="FP"/>
        <w:framePr w:h="3057" w:hRule="exact" w:wrap="notBeside" w:vAnchor="page" w:hAnchor="margin" w:y="12605"/>
        <w:jc w:val="center"/>
        <w:rPr>
          <w:noProof/>
          <w:sz w:val="18"/>
        </w:rPr>
      </w:pPr>
      <w:r>
        <w:rPr>
          <w:noProof/>
          <w:sz w:val="18"/>
        </w:rPr>
        <w:t>© 202</w:t>
      </w:r>
      <w:r w:rsidR="00AB4063">
        <w:rPr>
          <w:noProof/>
          <w:sz w:val="18"/>
        </w:rPr>
        <w:t>3</w:t>
      </w:r>
      <w:r w:rsidR="00080512" w:rsidRPr="0088159A">
        <w:rPr>
          <w:noProof/>
          <w:sz w:val="18"/>
        </w:rPr>
        <w:t>, 3GPP Organizational Partners (ARIB, ATIS, CCSA, ETSI,</w:t>
      </w:r>
      <w:r w:rsidR="00F22EC7" w:rsidRPr="0088159A">
        <w:rPr>
          <w:noProof/>
          <w:sz w:val="18"/>
        </w:rPr>
        <w:t xml:space="preserve"> TSDSI, </w:t>
      </w:r>
      <w:r w:rsidR="00080512" w:rsidRPr="0088159A">
        <w:rPr>
          <w:noProof/>
          <w:sz w:val="18"/>
        </w:rPr>
        <w:t>TTA, TTC).</w:t>
      </w:r>
      <w:bookmarkStart w:id="2" w:name="copyrightaddon"/>
      <w:bookmarkEnd w:id="2"/>
    </w:p>
    <w:p w14:paraId="3C24E01C" w14:textId="77777777" w:rsidR="00734A5B" w:rsidRPr="0088159A" w:rsidRDefault="00080512" w:rsidP="00FA1266">
      <w:pPr>
        <w:pStyle w:val="FP"/>
        <w:framePr w:h="3057" w:hRule="exact" w:wrap="notBeside" w:vAnchor="page" w:hAnchor="margin" w:y="12605"/>
        <w:jc w:val="center"/>
        <w:rPr>
          <w:noProof/>
          <w:sz w:val="18"/>
        </w:rPr>
      </w:pPr>
      <w:r w:rsidRPr="0088159A">
        <w:rPr>
          <w:noProof/>
          <w:sz w:val="18"/>
        </w:rPr>
        <w:t>All rights reserved.</w:t>
      </w:r>
    </w:p>
    <w:p w14:paraId="6DB653E2" w14:textId="77777777" w:rsidR="00FC1192" w:rsidRPr="0088159A" w:rsidRDefault="00FC1192" w:rsidP="00FA1266">
      <w:pPr>
        <w:pStyle w:val="FP"/>
        <w:framePr w:h="3057" w:hRule="exact" w:wrap="notBeside" w:vAnchor="page" w:hAnchor="margin" w:y="12605"/>
        <w:rPr>
          <w:noProof/>
          <w:sz w:val="18"/>
        </w:rPr>
      </w:pPr>
    </w:p>
    <w:p w14:paraId="06BCEA69" w14:textId="77777777" w:rsidR="00734A5B" w:rsidRPr="0088159A" w:rsidRDefault="00734A5B" w:rsidP="00FA1266">
      <w:pPr>
        <w:pStyle w:val="FP"/>
        <w:framePr w:h="3057" w:hRule="exact" w:wrap="notBeside" w:vAnchor="page" w:hAnchor="margin" w:y="12605"/>
        <w:rPr>
          <w:noProof/>
          <w:sz w:val="18"/>
        </w:rPr>
      </w:pPr>
      <w:r w:rsidRPr="0088159A">
        <w:rPr>
          <w:noProof/>
          <w:sz w:val="18"/>
        </w:rPr>
        <w:t>UMTS™ is a Trade Mark of ETSI registered for the benefit of its members</w:t>
      </w:r>
    </w:p>
    <w:p w14:paraId="18796170" w14:textId="77777777" w:rsidR="00080512" w:rsidRPr="0088159A" w:rsidRDefault="00734A5B" w:rsidP="00FA1266">
      <w:pPr>
        <w:pStyle w:val="FP"/>
        <w:framePr w:h="3057" w:hRule="exact" w:wrap="notBeside" w:vAnchor="page" w:hAnchor="margin" w:y="12605"/>
        <w:rPr>
          <w:noProof/>
          <w:sz w:val="18"/>
        </w:rPr>
      </w:pPr>
      <w:r w:rsidRPr="0088159A">
        <w:rPr>
          <w:noProof/>
          <w:sz w:val="18"/>
        </w:rPr>
        <w:t>3GPP™ is a Trade Mark of ETSI registered for the benefit of its Members and of the 3GPP Organizational Partners</w:t>
      </w:r>
      <w:r w:rsidR="00080512" w:rsidRPr="0088159A">
        <w:rPr>
          <w:noProof/>
          <w:sz w:val="18"/>
        </w:rPr>
        <w:br/>
      </w:r>
      <w:r w:rsidR="00FA1266" w:rsidRPr="0088159A">
        <w:rPr>
          <w:noProof/>
          <w:sz w:val="18"/>
        </w:rPr>
        <w:t>LTE™ is a Trade Mark of ETSI registered for the benefit of its Members and of the 3GPP Organizational Partners</w:t>
      </w:r>
    </w:p>
    <w:p w14:paraId="039BCE5F" w14:textId="77777777" w:rsidR="00FA1266" w:rsidRPr="0088159A" w:rsidRDefault="00FA1266" w:rsidP="00FA1266">
      <w:pPr>
        <w:pStyle w:val="FP"/>
        <w:framePr w:h="3057" w:hRule="exact" w:wrap="notBeside" w:vAnchor="page" w:hAnchor="margin" w:y="12605"/>
        <w:rPr>
          <w:noProof/>
          <w:sz w:val="18"/>
        </w:rPr>
      </w:pPr>
      <w:r w:rsidRPr="0088159A">
        <w:rPr>
          <w:noProof/>
          <w:sz w:val="18"/>
        </w:rPr>
        <w:t>GSM® and the GSM logo are registered and owned by the GSM Association</w:t>
      </w:r>
    </w:p>
    <w:bookmarkEnd w:id="1"/>
    <w:p w14:paraId="0B48CD55" w14:textId="77777777" w:rsidR="00080512" w:rsidRPr="0088159A" w:rsidRDefault="00080512" w:rsidP="007C7C9A">
      <w:pPr>
        <w:pStyle w:val="TT"/>
      </w:pPr>
      <w:r w:rsidRPr="0088159A">
        <w:br w:type="page"/>
      </w:r>
      <w:r w:rsidRPr="0088159A">
        <w:lastRenderedPageBreak/>
        <w:t>Contents</w:t>
      </w:r>
    </w:p>
    <w:p w14:paraId="02F9FFEA" w14:textId="77777777" w:rsidR="007C7C9A" w:rsidRPr="00760CF0" w:rsidRDefault="00A93274">
      <w:pPr>
        <w:pStyle w:val="TOC1"/>
        <w:rPr>
          <w:rFonts w:ascii="Calibri" w:hAnsi="Calibri"/>
          <w:szCs w:val="22"/>
        </w:rPr>
      </w:pPr>
      <w:r>
        <w:fldChar w:fldCharType="begin" w:fldLock="1"/>
      </w:r>
      <w:r>
        <w:instrText xml:space="preserve"> TOC \o "1-9" </w:instrText>
      </w:r>
      <w:r>
        <w:fldChar w:fldCharType="separate"/>
      </w:r>
      <w:r w:rsidR="007C7C9A">
        <w:t>Foreword</w:t>
      </w:r>
      <w:r w:rsidR="007C7C9A">
        <w:tab/>
      </w:r>
      <w:r w:rsidR="007C7C9A">
        <w:fldChar w:fldCharType="begin" w:fldLock="1"/>
      </w:r>
      <w:r w:rsidR="007C7C9A">
        <w:instrText xml:space="preserve"> PAGEREF _Toc91260121 \h </w:instrText>
      </w:r>
      <w:r w:rsidR="007C7C9A">
        <w:fldChar w:fldCharType="separate"/>
      </w:r>
      <w:r w:rsidR="007C7C9A">
        <w:t>4</w:t>
      </w:r>
      <w:r w:rsidR="007C7C9A">
        <w:fldChar w:fldCharType="end"/>
      </w:r>
    </w:p>
    <w:p w14:paraId="4BDB52CE" w14:textId="77777777" w:rsidR="007C7C9A" w:rsidRPr="00760CF0" w:rsidRDefault="007C7C9A">
      <w:pPr>
        <w:pStyle w:val="TOC1"/>
        <w:rPr>
          <w:rFonts w:ascii="Calibri" w:hAnsi="Calibri"/>
          <w:szCs w:val="22"/>
        </w:rPr>
      </w:pPr>
      <w:r>
        <w:t>Introduction</w:t>
      </w:r>
      <w:r>
        <w:tab/>
      </w:r>
      <w:r>
        <w:fldChar w:fldCharType="begin" w:fldLock="1"/>
      </w:r>
      <w:r>
        <w:instrText xml:space="preserve"> PAGEREF _Toc91260122 \h </w:instrText>
      </w:r>
      <w:r>
        <w:fldChar w:fldCharType="separate"/>
      </w:r>
      <w:r>
        <w:t>4</w:t>
      </w:r>
      <w:r>
        <w:fldChar w:fldCharType="end"/>
      </w:r>
    </w:p>
    <w:p w14:paraId="3804756A" w14:textId="77777777" w:rsidR="007C7C9A" w:rsidRPr="00760CF0" w:rsidRDefault="007C7C9A">
      <w:pPr>
        <w:pStyle w:val="TOC1"/>
        <w:rPr>
          <w:rFonts w:ascii="Calibri" w:hAnsi="Calibri"/>
          <w:szCs w:val="22"/>
        </w:rPr>
      </w:pPr>
      <w:r>
        <w:t>1</w:t>
      </w:r>
      <w:r w:rsidRPr="00760CF0">
        <w:rPr>
          <w:rFonts w:ascii="Calibri" w:hAnsi="Calibri"/>
          <w:szCs w:val="22"/>
        </w:rPr>
        <w:tab/>
      </w:r>
      <w:r>
        <w:t>Scope</w:t>
      </w:r>
      <w:r>
        <w:tab/>
      </w:r>
      <w:r>
        <w:fldChar w:fldCharType="begin" w:fldLock="1"/>
      </w:r>
      <w:r>
        <w:instrText xml:space="preserve"> PAGEREF _Toc91260123 \h </w:instrText>
      </w:r>
      <w:r>
        <w:fldChar w:fldCharType="separate"/>
      </w:r>
      <w:r>
        <w:t>5</w:t>
      </w:r>
      <w:r>
        <w:fldChar w:fldCharType="end"/>
      </w:r>
    </w:p>
    <w:p w14:paraId="1E19466A" w14:textId="77777777" w:rsidR="007C7C9A" w:rsidRPr="00760CF0" w:rsidRDefault="007C7C9A">
      <w:pPr>
        <w:pStyle w:val="TOC1"/>
        <w:rPr>
          <w:rFonts w:ascii="Calibri" w:hAnsi="Calibri"/>
          <w:szCs w:val="22"/>
        </w:rPr>
      </w:pPr>
      <w:r>
        <w:t>2</w:t>
      </w:r>
      <w:r w:rsidRPr="00760CF0">
        <w:rPr>
          <w:rFonts w:ascii="Calibri" w:hAnsi="Calibri"/>
          <w:szCs w:val="22"/>
        </w:rPr>
        <w:tab/>
      </w:r>
      <w:r>
        <w:t>References</w:t>
      </w:r>
      <w:r>
        <w:tab/>
      </w:r>
      <w:r>
        <w:fldChar w:fldCharType="begin" w:fldLock="1"/>
      </w:r>
      <w:r>
        <w:instrText xml:space="preserve"> PAGEREF _Toc91260124 \h </w:instrText>
      </w:r>
      <w:r>
        <w:fldChar w:fldCharType="separate"/>
      </w:r>
      <w:r>
        <w:t>5</w:t>
      </w:r>
      <w:r>
        <w:fldChar w:fldCharType="end"/>
      </w:r>
    </w:p>
    <w:p w14:paraId="4AAF215B" w14:textId="77777777" w:rsidR="007C7C9A" w:rsidRPr="00760CF0" w:rsidRDefault="007C7C9A">
      <w:pPr>
        <w:pStyle w:val="TOC1"/>
        <w:rPr>
          <w:rFonts w:ascii="Calibri" w:hAnsi="Calibri"/>
          <w:szCs w:val="22"/>
        </w:rPr>
      </w:pPr>
      <w:r>
        <w:t>3</w:t>
      </w:r>
      <w:r w:rsidRPr="00760CF0">
        <w:rPr>
          <w:rFonts w:ascii="Calibri" w:hAnsi="Calibri"/>
          <w:szCs w:val="22"/>
        </w:rPr>
        <w:tab/>
      </w:r>
      <w:r>
        <w:t>Definitions, symbols and abbreviations</w:t>
      </w:r>
      <w:r>
        <w:tab/>
      </w:r>
      <w:r>
        <w:fldChar w:fldCharType="begin" w:fldLock="1"/>
      </w:r>
      <w:r>
        <w:instrText xml:space="preserve"> PAGEREF _Toc91260125 \h </w:instrText>
      </w:r>
      <w:r>
        <w:fldChar w:fldCharType="separate"/>
      </w:r>
      <w:r>
        <w:t>5</w:t>
      </w:r>
      <w:r>
        <w:fldChar w:fldCharType="end"/>
      </w:r>
    </w:p>
    <w:p w14:paraId="3B9F7986" w14:textId="77777777" w:rsidR="007C7C9A" w:rsidRPr="00760CF0" w:rsidRDefault="007C7C9A">
      <w:pPr>
        <w:pStyle w:val="TOC2"/>
        <w:rPr>
          <w:rFonts w:ascii="Calibri" w:hAnsi="Calibri"/>
          <w:sz w:val="22"/>
          <w:szCs w:val="22"/>
        </w:rPr>
      </w:pPr>
      <w:r>
        <w:t>3.1</w:t>
      </w:r>
      <w:r w:rsidRPr="00760CF0">
        <w:rPr>
          <w:rFonts w:ascii="Calibri" w:hAnsi="Calibri"/>
          <w:sz w:val="22"/>
          <w:szCs w:val="22"/>
        </w:rPr>
        <w:tab/>
      </w:r>
      <w:r>
        <w:t>Definitions</w:t>
      </w:r>
      <w:r>
        <w:tab/>
      </w:r>
      <w:r>
        <w:fldChar w:fldCharType="begin" w:fldLock="1"/>
      </w:r>
      <w:r>
        <w:instrText xml:space="preserve"> PAGEREF _Toc91260126 \h </w:instrText>
      </w:r>
      <w:r>
        <w:fldChar w:fldCharType="separate"/>
      </w:r>
      <w:r>
        <w:t>5</w:t>
      </w:r>
      <w:r>
        <w:fldChar w:fldCharType="end"/>
      </w:r>
    </w:p>
    <w:p w14:paraId="7005DEDF" w14:textId="77777777" w:rsidR="007C7C9A" w:rsidRPr="00760CF0" w:rsidRDefault="007C7C9A">
      <w:pPr>
        <w:pStyle w:val="TOC2"/>
        <w:rPr>
          <w:rFonts w:ascii="Calibri" w:hAnsi="Calibri"/>
          <w:sz w:val="22"/>
          <w:szCs w:val="22"/>
        </w:rPr>
      </w:pPr>
      <w:r>
        <w:t>3.2</w:t>
      </w:r>
      <w:r w:rsidRPr="00760CF0">
        <w:rPr>
          <w:rFonts w:ascii="Calibri" w:hAnsi="Calibri"/>
          <w:sz w:val="22"/>
          <w:szCs w:val="22"/>
        </w:rPr>
        <w:tab/>
      </w:r>
      <w:r>
        <w:t>Symbols</w:t>
      </w:r>
      <w:r>
        <w:tab/>
      </w:r>
      <w:r>
        <w:fldChar w:fldCharType="begin" w:fldLock="1"/>
      </w:r>
      <w:r>
        <w:instrText xml:space="preserve"> PAGEREF _Toc91260127 \h </w:instrText>
      </w:r>
      <w:r>
        <w:fldChar w:fldCharType="separate"/>
      </w:r>
      <w:r>
        <w:t>6</w:t>
      </w:r>
      <w:r>
        <w:fldChar w:fldCharType="end"/>
      </w:r>
    </w:p>
    <w:p w14:paraId="2C43FF02" w14:textId="77777777" w:rsidR="007C7C9A" w:rsidRPr="00760CF0" w:rsidRDefault="007C7C9A">
      <w:pPr>
        <w:pStyle w:val="TOC2"/>
        <w:rPr>
          <w:rFonts w:ascii="Calibri" w:hAnsi="Calibri"/>
          <w:sz w:val="22"/>
          <w:szCs w:val="22"/>
        </w:rPr>
      </w:pPr>
      <w:r>
        <w:t>3.3</w:t>
      </w:r>
      <w:r w:rsidRPr="00760CF0">
        <w:rPr>
          <w:rFonts w:ascii="Calibri" w:hAnsi="Calibri"/>
          <w:sz w:val="22"/>
          <w:szCs w:val="22"/>
        </w:rPr>
        <w:tab/>
      </w:r>
      <w:r>
        <w:t>Abbreviations</w:t>
      </w:r>
      <w:r>
        <w:tab/>
      </w:r>
      <w:r>
        <w:fldChar w:fldCharType="begin" w:fldLock="1"/>
      </w:r>
      <w:r>
        <w:instrText xml:space="preserve"> PAGEREF _Toc91260128 \h </w:instrText>
      </w:r>
      <w:r>
        <w:fldChar w:fldCharType="separate"/>
      </w:r>
      <w:r>
        <w:t>6</w:t>
      </w:r>
      <w:r>
        <w:fldChar w:fldCharType="end"/>
      </w:r>
    </w:p>
    <w:p w14:paraId="479ABC14" w14:textId="77777777" w:rsidR="007C7C9A" w:rsidRPr="00760CF0" w:rsidRDefault="007C7C9A">
      <w:pPr>
        <w:pStyle w:val="TOC1"/>
        <w:rPr>
          <w:rFonts w:ascii="Calibri" w:hAnsi="Calibri"/>
          <w:szCs w:val="22"/>
        </w:rPr>
      </w:pPr>
      <w:r>
        <w:t>4</w:t>
      </w:r>
      <w:r w:rsidRPr="00760CF0">
        <w:rPr>
          <w:rFonts w:ascii="Calibri" w:hAnsi="Calibri"/>
          <w:szCs w:val="22"/>
        </w:rPr>
        <w:tab/>
      </w:r>
      <w:r>
        <w:t>Overview on UAS</w:t>
      </w:r>
      <w:r>
        <w:tab/>
      </w:r>
      <w:r>
        <w:fldChar w:fldCharType="begin" w:fldLock="1"/>
      </w:r>
      <w:r>
        <w:instrText xml:space="preserve"> PAGEREF _Toc91260129 \h </w:instrText>
      </w:r>
      <w:r>
        <w:fldChar w:fldCharType="separate"/>
      </w:r>
      <w:r>
        <w:t>6</w:t>
      </w:r>
      <w:r>
        <w:fldChar w:fldCharType="end"/>
      </w:r>
    </w:p>
    <w:p w14:paraId="162E28A1" w14:textId="77777777" w:rsidR="007C7C9A" w:rsidRPr="00760CF0" w:rsidRDefault="007C7C9A">
      <w:pPr>
        <w:pStyle w:val="TOC2"/>
        <w:rPr>
          <w:rFonts w:ascii="Calibri" w:hAnsi="Calibri"/>
          <w:sz w:val="22"/>
          <w:szCs w:val="22"/>
        </w:rPr>
      </w:pPr>
      <w:r>
        <w:t>4.1</w:t>
      </w:r>
      <w:r w:rsidRPr="00760CF0">
        <w:rPr>
          <w:rFonts w:ascii="Calibri" w:hAnsi="Calibri"/>
          <w:sz w:val="22"/>
          <w:szCs w:val="22"/>
        </w:rPr>
        <w:tab/>
      </w:r>
      <w:r>
        <w:t>General</w:t>
      </w:r>
      <w:r>
        <w:tab/>
      </w:r>
      <w:r>
        <w:fldChar w:fldCharType="begin" w:fldLock="1"/>
      </w:r>
      <w:r>
        <w:instrText xml:space="preserve"> PAGEREF _Toc91260130 \h </w:instrText>
      </w:r>
      <w:r>
        <w:fldChar w:fldCharType="separate"/>
      </w:r>
      <w:r>
        <w:t>6</w:t>
      </w:r>
      <w:r>
        <w:fldChar w:fldCharType="end"/>
      </w:r>
    </w:p>
    <w:p w14:paraId="03D96868" w14:textId="77777777" w:rsidR="007C7C9A" w:rsidRPr="00760CF0" w:rsidRDefault="007C7C9A">
      <w:pPr>
        <w:pStyle w:val="TOC2"/>
        <w:rPr>
          <w:rFonts w:ascii="Calibri" w:hAnsi="Calibri"/>
          <w:sz w:val="22"/>
          <w:szCs w:val="22"/>
        </w:rPr>
      </w:pPr>
      <w:r>
        <w:t>4.2</w:t>
      </w:r>
      <w:r w:rsidRPr="00760CF0">
        <w:rPr>
          <w:rFonts w:ascii="Calibri" w:hAnsi="Calibri"/>
          <w:sz w:val="22"/>
          <w:szCs w:val="22"/>
        </w:rPr>
        <w:tab/>
      </w:r>
      <w:r>
        <w:t>C2 Communication</w:t>
      </w:r>
      <w:r>
        <w:tab/>
      </w:r>
      <w:r>
        <w:fldChar w:fldCharType="begin" w:fldLock="1"/>
      </w:r>
      <w:r>
        <w:instrText xml:space="preserve"> PAGEREF _Toc91260131 \h </w:instrText>
      </w:r>
      <w:r>
        <w:fldChar w:fldCharType="separate"/>
      </w:r>
      <w:r>
        <w:t>6</w:t>
      </w:r>
      <w:r>
        <w:fldChar w:fldCharType="end"/>
      </w:r>
    </w:p>
    <w:p w14:paraId="46870EEF" w14:textId="77777777" w:rsidR="007C7C9A" w:rsidRPr="00760CF0" w:rsidRDefault="007C7C9A">
      <w:pPr>
        <w:pStyle w:val="TOC1"/>
        <w:rPr>
          <w:rFonts w:ascii="Calibri" w:hAnsi="Calibri"/>
          <w:szCs w:val="22"/>
        </w:rPr>
      </w:pPr>
      <w:r>
        <w:t>5</w:t>
      </w:r>
      <w:r w:rsidRPr="00760CF0">
        <w:rPr>
          <w:rFonts w:ascii="Calibri" w:hAnsi="Calibri"/>
          <w:szCs w:val="22"/>
        </w:rPr>
        <w:tab/>
      </w:r>
      <w:r>
        <w:t>Requirements for Remote Identification of UAS</w:t>
      </w:r>
      <w:r>
        <w:tab/>
      </w:r>
      <w:r>
        <w:fldChar w:fldCharType="begin" w:fldLock="1"/>
      </w:r>
      <w:r>
        <w:instrText xml:space="preserve"> PAGEREF _Toc91260132 \h </w:instrText>
      </w:r>
      <w:r>
        <w:fldChar w:fldCharType="separate"/>
      </w:r>
      <w:r>
        <w:t>7</w:t>
      </w:r>
      <w:r>
        <w:fldChar w:fldCharType="end"/>
      </w:r>
    </w:p>
    <w:p w14:paraId="4654C6A8" w14:textId="77777777" w:rsidR="007C7C9A" w:rsidRPr="00760CF0" w:rsidRDefault="007C7C9A">
      <w:pPr>
        <w:pStyle w:val="TOC2"/>
        <w:rPr>
          <w:rFonts w:ascii="Calibri" w:hAnsi="Calibri"/>
          <w:sz w:val="22"/>
          <w:szCs w:val="22"/>
        </w:rPr>
      </w:pPr>
      <w:r>
        <w:t>5.1</w:t>
      </w:r>
      <w:r w:rsidRPr="00760CF0">
        <w:rPr>
          <w:rFonts w:ascii="Calibri" w:hAnsi="Calibri"/>
          <w:sz w:val="22"/>
          <w:szCs w:val="22"/>
        </w:rPr>
        <w:tab/>
      </w:r>
      <w:r>
        <w:t>General</w:t>
      </w:r>
      <w:r>
        <w:tab/>
      </w:r>
      <w:r>
        <w:fldChar w:fldCharType="begin" w:fldLock="1"/>
      </w:r>
      <w:r>
        <w:instrText xml:space="preserve"> PAGEREF _Toc91260133 \h </w:instrText>
      </w:r>
      <w:r>
        <w:fldChar w:fldCharType="separate"/>
      </w:r>
      <w:r>
        <w:t>7</w:t>
      </w:r>
      <w:r>
        <w:fldChar w:fldCharType="end"/>
      </w:r>
    </w:p>
    <w:p w14:paraId="3D560116" w14:textId="77777777" w:rsidR="007C7C9A" w:rsidRPr="00760CF0" w:rsidRDefault="007C7C9A">
      <w:pPr>
        <w:pStyle w:val="TOC2"/>
        <w:rPr>
          <w:rFonts w:ascii="Calibri" w:hAnsi="Calibri"/>
          <w:sz w:val="22"/>
          <w:szCs w:val="22"/>
        </w:rPr>
      </w:pPr>
      <w:r>
        <w:t>5.2</w:t>
      </w:r>
      <w:r w:rsidRPr="00760CF0">
        <w:rPr>
          <w:rFonts w:ascii="Calibri" w:hAnsi="Calibri"/>
          <w:sz w:val="22"/>
          <w:szCs w:val="22"/>
        </w:rPr>
        <w:tab/>
      </w:r>
      <w:r>
        <w:t>UAS traffic management</w:t>
      </w:r>
      <w:r>
        <w:tab/>
      </w:r>
      <w:r>
        <w:fldChar w:fldCharType="begin" w:fldLock="1"/>
      </w:r>
      <w:r>
        <w:instrText xml:space="preserve"> PAGEREF _Toc91260134 \h </w:instrText>
      </w:r>
      <w:r>
        <w:fldChar w:fldCharType="separate"/>
      </w:r>
      <w:r>
        <w:t>9</w:t>
      </w:r>
      <w:r>
        <w:fldChar w:fldCharType="end"/>
      </w:r>
    </w:p>
    <w:p w14:paraId="27746B9B" w14:textId="77777777" w:rsidR="007C7C9A" w:rsidRPr="00760CF0" w:rsidRDefault="007C7C9A">
      <w:pPr>
        <w:pStyle w:val="TOC3"/>
        <w:rPr>
          <w:rFonts w:ascii="Calibri" w:hAnsi="Calibri"/>
          <w:sz w:val="22"/>
          <w:szCs w:val="22"/>
        </w:rPr>
      </w:pPr>
      <w:r>
        <w:t>5.2.1</w:t>
      </w:r>
      <w:r w:rsidRPr="00760CF0">
        <w:rPr>
          <w:rFonts w:ascii="Calibri" w:hAnsi="Calibri"/>
          <w:sz w:val="22"/>
          <w:szCs w:val="22"/>
        </w:rPr>
        <w:tab/>
      </w:r>
      <w:r>
        <w:t>General</w:t>
      </w:r>
      <w:r>
        <w:tab/>
      </w:r>
      <w:r>
        <w:fldChar w:fldCharType="begin" w:fldLock="1"/>
      </w:r>
      <w:r>
        <w:instrText xml:space="preserve"> PAGEREF _Toc91260135 \h </w:instrText>
      </w:r>
      <w:r>
        <w:fldChar w:fldCharType="separate"/>
      </w:r>
      <w:r>
        <w:t>9</w:t>
      </w:r>
      <w:r>
        <w:fldChar w:fldCharType="end"/>
      </w:r>
    </w:p>
    <w:p w14:paraId="3850DF24" w14:textId="77777777" w:rsidR="007C7C9A" w:rsidRPr="00760CF0" w:rsidRDefault="007C7C9A">
      <w:pPr>
        <w:pStyle w:val="TOC3"/>
        <w:rPr>
          <w:rFonts w:ascii="Calibri" w:hAnsi="Calibri"/>
          <w:sz w:val="22"/>
          <w:szCs w:val="22"/>
        </w:rPr>
      </w:pPr>
      <w:r>
        <w:t>5.2.2</w:t>
      </w:r>
      <w:r w:rsidRPr="00760CF0">
        <w:rPr>
          <w:rFonts w:ascii="Calibri" w:hAnsi="Calibri"/>
          <w:sz w:val="22"/>
          <w:szCs w:val="22"/>
        </w:rPr>
        <w:tab/>
      </w:r>
      <w:r>
        <w:t>Decentralized UAS traffic management</w:t>
      </w:r>
      <w:r>
        <w:tab/>
      </w:r>
      <w:r>
        <w:fldChar w:fldCharType="begin" w:fldLock="1"/>
      </w:r>
      <w:r>
        <w:instrText xml:space="preserve"> PAGEREF _Toc91260136 \h </w:instrText>
      </w:r>
      <w:r>
        <w:fldChar w:fldCharType="separate"/>
      </w:r>
      <w:r>
        <w:t>9</w:t>
      </w:r>
      <w:r>
        <w:fldChar w:fldCharType="end"/>
      </w:r>
    </w:p>
    <w:p w14:paraId="118D4D02" w14:textId="77777777" w:rsidR="007C7C9A" w:rsidRPr="00760CF0" w:rsidRDefault="007C7C9A">
      <w:pPr>
        <w:pStyle w:val="TOC2"/>
        <w:rPr>
          <w:rFonts w:ascii="Calibri" w:hAnsi="Calibri"/>
          <w:sz w:val="22"/>
          <w:szCs w:val="22"/>
        </w:rPr>
      </w:pPr>
      <w:r>
        <w:t>5.3</w:t>
      </w:r>
      <w:r w:rsidRPr="00760CF0">
        <w:rPr>
          <w:rFonts w:ascii="Calibri" w:hAnsi="Calibri"/>
          <w:sz w:val="22"/>
          <w:szCs w:val="22"/>
        </w:rPr>
        <w:tab/>
      </w:r>
      <w:r>
        <w:t>Void</w:t>
      </w:r>
      <w:r>
        <w:tab/>
      </w:r>
      <w:r>
        <w:fldChar w:fldCharType="begin" w:fldLock="1"/>
      </w:r>
      <w:r>
        <w:instrText xml:space="preserve"> PAGEREF _Toc91260137 \h </w:instrText>
      </w:r>
      <w:r>
        <w:fldChar w:fldCharType="separate"/>
      </w:r>
      <w:r>
        <w:t>9</w:t>
      </w:r>
      <w:r>
        <w:fldChar w:fldCharType="end"/>
      </w:r>
    </w:p>
    <w:p w14:paraId="74D012E6" w14:textId="77777777" w:rsidR="007C7C9A" w:rsidRPr="00760CF0" w:rsidRDefault="007C7C9A">
      <w:pPr>
        <w:pStyle w:val="TOC2"/>
        <w:rPr>
          <w:rFonts w:ascii="Calibri" w:hAnsi="Calibri"/>
          <w:sz w:val="22"/>
          <w:szCs w:val="22"/>
        </w:rPr>
      </w:pPr>
      <w:r>
        <w:t>5.4</w:t>
      </w:r>
      <w:r w:rsidRPr="00760CF0">
        <w:rPr>
          <w:rFonts w:ascii="Calibri" w:hAnsi="Calibri"/>
          <w:sz w:val="22"/>
          <w:szCs w:val="22"/>
        </w:rPr>
        <w:tab/>
      </w:r>
      <w:r>
        <w:t>Security</w:t>
      </w:r>
      <w:r>
        <w:tab/>
      </w:r>
      <w:r>
        <w:fldChar w:fldCharType="begin" w:fldLock="1"/>
      </w:r>
      <w:r>
        <w:instrText xml:space="preserve"> PAGEREF _Toc91260138 \h </w:instrText>
      </w:r>
      <w:r>
        <w:fldChar w:fldCharType="separate"/>
      </w:r>
      <w:r>
        <w:t>9</w:t>
      </w:r>
      <w:r>
        <w:fldChar w:fldCharType="end"/>
      </w:r>
    </w:p>
    <w:p w14:paraId="6D720534" w14:textId="77777777" w:rsidR="007C7C9A" w:rsidRPr="00760CF0" w:rsidRDefault="007C7C9A">
      <w:pPr>
        <w:pStyle w:val="TOC1"/>
        <w:rPr>
          <w:rFonts w:ascii="Calibri" w:hAnsi="Calibri"/>
          <w:szCs w:val="22"/>
        </w:rPr>
      </w:pPr>
      <w:r w:rsidRPr="001B02E6">
        <w:rPr>
          <w:lang w:val="en-US" w:eastAsia="zh-CN"/>
        </w:rPr>
        <w:t>6</w:t>
      </w:r>
      <w:r w:rsidRPr="00760CF0">
        <w:rPr>
          <w:rFonts w:ascii="Calibri" w:hAnsi="Calibri"/>
          <w:szCs w:val="22"/>
        </w:rPr>
        <w:tab/>
      </w:r>
      <w:r w:rsidRPr="001B02E6">
        <w:rPr>
          <w:lang w:val="en-US" w:eastAsia="zh-CN"/>
        </w:rPr>
        <w:t>Requirements for UAV usages</w:t>
      </w:r>
      <w:r>
        <w:tab/>
      </w:r>
      <w:r>
        <w:fldChar w:fldCharType="begin" w:fldLock="1"/>
      </w:r>
      <w:r>
        <w:instrText xml:space="preserve"> PAGEREF _Toc91260139 \h </w:instrText>
      </w:r>
      <w:r>
        <w:fldChar w:fldCharType="separate"/>
      </w:r>
      <w:r>
        <w:t>10</w:t>
      </w:r>
      <w:r>
        <w:fldChar w:fldCharType="end"/>
      </w:r>
    </w:p>
    <w:p w14:paraId="4A3E7B46" w14:textId="77777777" w:rsidR="007C7C9A" w:rsidRPr="00760CF0" w:rsidRDefault="007C7C9A">
      <w:pPr>
        <w:pStyle w:val="TOC2"/>
        <w:rPr>
          <w:rFonts w:ascii="Calibri" w:hAnsi="Calibri"/>
          <w:sz w:val="22"/>
          <w:szCs w:val="22"/>
        </w:rPr>
      </w:pPr>
      <w:r w:rsidRPr="001B02E6">
        <w:rPr>
          <w:lang w:val="en-US" w:eastAsia="zh-CN"/>
        </w:rPr>
        <w:t>6.1</w:t>
      </w:r>
      <w:r w:rsidRPr="00760CF0">
        <w:rPr>
          <w:rFonts w:ascii="Calibri" w:hAnsi="Calibri"/>
          <w:sz w:val="22"/>
          <w:szCs w:val="22"/>
        </w:rPr>
        <w:tab/>
      </w:r>
      <w:r w:rsidRPr="001B02E6">
        <w:rPr>
          <w:lang w:val="en-US" w:eastAsia="zh-CN"/>
        </w:rPr>
        <w:t>General</w:t>
      </w:r>
      <w:r>
        <w:tab/>
      </w:r>
      <w:r>
        <w:fldChar w:fldCharType="begin" w:fldLock="1"/>
      </w:r>
      <w:r>
        <w:instrText xml:space="preserve"> PAGEREF _Toc91260140 \h </w:instrText>
      </w:r>
      <w:r>
        <w:fldChar w:fldCharType="separate"/>
      </w:r>
      <w:r>
        <w:t>10</w:t>
      </w:r>
      <w:r>
        <w:fldChar w:fldCharType="end"/>
      </w:r>
    </w:p>
    <w:p w14:paraId="5A0C0F1C" w14:textId="77777777" w:rsidR="007C7C9A" w:rsidRPr="00760CF0" w:rsidRDefault="007C7C9A">
      <w:pPr>
        <w:pStyle w:val="TOC2"/>
        <w:rPr>
          <w:rFonts w:ascii="Calibri" w:hAnsi="Calibri"/>
          <w:sz w:val="22"/>
          <w:szCs w:val="22"/>
        </w:rPr>
      </w:pPr>
      <w:r w:rsidRPr="001B02E6">
        <w:rPr>
          <w:rFonts w:eastAsia="SimSun"/>
          <w:lang w:val="en-US" w:eastAsia="zh-CN"/>
        </w:rPr>
        <w:t>6</w:t>
      </w:r>
      <w:r w:rsidRPr="001B02E6">
        <w:rPr>
          <w:rFonts w:eastAsia="SimSun"/>
          <w:lang w:val="en-US"/>
        </w:rPr>
        <w:t>.2</w:t>
      </w:r>
      <w:r w:rsidRPr="00760CF0">
        <w:rPr>
          <w:rFonts w:ascii="Calibri" w:hAnsi="Calibri"/>
          <w:sz w:val="22"/>
          <w:szCs w:val="22"/>
        </w:rPr>
        <w:tab/>
      </w:r>
      <w:r w:rsidRPr="001B02E6">
        <w:rPr>
          <w:rFonts w:eastAsia="SimSun"/>
          <w:lang w:val="en-US"/>
        </w:rPr>
        <w:t>Network exposure for UAV services</w:t>
      </w:r>
      <w:r>
        <w:tab/>
      </w:r>
      <w:r>
        <w:fldChar w:fldCharType="begin" w:fldLock="1"/>
      </w:r>
      <w:r>
        <w:instrText xml:space="preserve"> PAGEREF _Toc91260141 \h </w:instrText>
      </w:r>
      <w:r>
        <w:fldChar w:fldCharType="separate"/>
      </w:r>
      <w:r>
        <w:t>10</w:t>
      </w:r>
      <w:r>
        <w:fldChar w:fldCharType="end"/>
      </w:r>
    </w:p>
    <w:p w14:paraId="1BAC877B" w14:textId="77777777" w:rsidR="007C7C9A" w:rsidRPr="00760CF0" w:rsidRDefault="007C7C9A">
      <w:pPr>
        <w:pStyle w:val="TOC2"/>
        <w:rPr>
          <w:rFonts w:ascii="Calibri" w:hAnsi="Calibri"/>
          <w:sz w:val="22"/>
          <w:szCs w:val="22"/>
        </w:rPr>
      </w:pPr>
      <w:r w:rsidRPr="001B02E6">
        <w:rPr>
          <w:rFonts w:eastAsia="MS Mincho"/>
          <w:lang w:eastAsia="ja-JP"/>
        </w:rPr>
        <w:t>6.3</w:t>
      </w:r>
      <w:r w:rsidRPr="00760CF0">
        <w:rPr>
          <w:rFonts w:ascii="Calibri" w:hAnsi="Calibri"/>
          <w:sz w:val="22"/>
          <w:szCs w:val="22"/>
        </w:rPr>
        <w:tab/>
      </w:r>
      <w:r w:rsidRPr="001B02E6">
        <w:rPr>
          <w:rFonts w:eastAsia="MS Mincho"/>
          <w:lang w:eastAsia="ja-JP"/>
        </w:rPr>
        <w:t>Service restriction for UEs onboard of UAV</w:t>
      </w:r>
      <w:r>
        <w:tab/>
      </w:r>
      <w:r>
        <w:fldChar w:fldCharType="begin" w:fldLock="1"/>
      </w:r>
      <w:r>
        <w:instrText xml:space="preserve"> PAGEREF _Toc91260142 \h </w:instrText>
      </w:r>
      <w:r>
        <w:fldChar w:fldCharType="separate"/>
      </w:r>
      <w:r>
        <w:t>10</w:t>
      </w:r>
      <w:r>
        <w:fldChar w:fldCharType="end"/>
      </w:r>
    </w:p>
    <w:p w14:paraId="44D63926" w14:textId="77777777" w:rsidR="007C7C9A" w:rsidRPr="00760CF0" w:rsidRDefault="007C7C9A">
      <w:pPr>
        <w:pStyle w:val="TOC2"/>
        <w:rPr>
          <w:rFonts w:ascii="Calibri" w:hAnsi="Calibri"/>
          <w:sz w:val="22"/>
          <w:szCs w:val="22"/>
        </w:rPr>
      </w:pPr>
      <w:r>
        <w:t>6.4</w:t>
      </w:r>
      <w:r w:rsidRPr="00760CF0">
        <w:rPr>
          <w:rFonts w:ascii="Calibri" w:hAnsi="Calibri"/>
          <w:sz w:val="22"/>
          <w:szCs w:val="22"/>
        </w:rPr>
        <w:tab/>
      </w:r>
      <w:r>
        <w:t>Requirements for UxNB</w:t>
      </w:r>
      <w:r>
        <w:tab/>
      </w:r>
      <w:r>
        <w:fldChar w:fldCharType="begin" w:fldLock="1"/>
      </w:r>
      <w:r>
        <w:instrText xml:space="preserve"> PAGEREF _Toc91260143 \h </w:instrText>
      </w:r>
      <w:r>
        <w:fldChar w:fldCharType="separate"/>
      </w:r>
      <w:r>
        <w:t>10</w:t>
      </w:r>
      <w:r>
        <w:fldChar w:fldCharType="end"/>
      </w:r>
    </w:p>
    <w:p w14:paraId="695B3ADF" w14:textId="77777777" w:rsidR="007C7C9A" w:rsidRPr="00760CF0" w:rsidRDefault="007C7C9A">
      <w:pPr>
        <w:pStyle w:val="TOC2"/>
        <w:rPr>
          <w:rFonts w:ascii="Calibri" w:hAnsi="Calibri"/>
          <w:sz w:val="22"/>
          <w:szCs w:val="22"/>
        </w:rPr>
      </w:pPr>
      <w:r>
        <w:t>6.5</w:t>
      </w:r>
      <w:r w:rsidRPr="00760CF0">
        <w:rPr>
          <w:rFonts w:ascii="Calibri" w:hAnsi="Calibri"/>
          <w:sz w:val="22"/>
          <w:szCs w:val="22"/>
        </w:rPr>
        <w:tab/>
      </w:r>
      <w:r>
        <w:t>C2 communication</w:t>
      </w:r>
      <w:r>
        <w:tab/>
      </w:r>
      <w:r>
        <w:fldChar w:fldCharType="begin" w:fldLock="1"/>
      </w:r>
      <w:r>
        <w:instrText xml:space="preserve"> PAGEREF _Toc91260144 \h </w:instrText>
      </w:r>
      <w:r>
        <w:fldChar w:fldCharType="separate"/>
      </w:r>
      <w:r>
        <w:t>11</w:t>
      </w:r>
      <w:r>
        <w:fldChar w:fldCharType="end"/>
      </w:r>
    </w:p>
    <w:p w14:paraId="6BEE7592" w14:textId="77777777" w:rsidR="007C7C9A" w:rsidRPr="00760CF0" w:rsidRDefault="007C7C9A">
      <w:pPr>
        <w:pStyle w:val="TOC1"/>
        <w:rPr>
          <w:rFonts w:ascii="Calibri" w:hAnsi="Calibri"/>
          <w:szCs w:val="22"/>
        </w:rPr>
      </w:pPr>
      <w:r w:rsidRPr="001B02E6">
        <w:rPr>
          <w:lang w:val="en-US" w:eastAsia="zh-CN"/>
        </w:rPr>
        <w:t>7</w:t>
      </w:r>
      <w:r w:rsidRPr="00760CF0">
        <w:rPr>
          <w:rFonts w:ascii="Calibri" w:hAnsi="Calibri"/>
          <w:szCs w:val="22"/>
        </w:rPr>
        <w:tab/>
      </w:r>
      <w:r w:rsidRPr="001B02E6">
        <w:rPr>
          <w:lang w:val="en-US" w:eastAsia="zh-CN"/>
        </w:rPr>
        <w:t>Performance requirements</w:t>
      </w:r>
      <w:r>
        <w:tab/>
      </w:r>
      <w:r>
        <w:fldChar w:fldCharType="begin" w:fldLock="1"/>
      </w:r>
      <w:r>
        <w:instrText xml:space="preserve"> PAGEREF _Toc91260145 \h </w:instrText>
      </w:r>
      <w:r>
        <w:fldChar w:fldCharType="separate"/>
      </w:r>
      <w:r>
        <w:t>11</w:t>
      </w:r>
      <w:r>
        <w:fldChar w:fldCharType="end"/>
      </w:r>
    </w:p>
    <w:p w14:paraId="362145D8" w14:textId="77777777" w:rsidR="007C7C9A" w:rsidRPr="00760CF0" w:rsidRDefault="007C7C9A">
      <w:pPr>
        <w:pStyle w:val="TOC2"/>
        <w:rPr>
          <w:rFonts w:ascii="Calibri" w:hAnsi="Calibri"/>
          <w:sz w:val="22"/>
          <w:szCs w:val="22"/>
        </w:rPr>
      </w:pPr>
      <w:r>
        <w:t>7.1</w:t>
      </w:r>
      <w:r w:rsidRPr="00760CF0">
        <w:rPr>
          <w:rFonts w:ascii="Calibri" w:hAnsi="Calibri"/>
          <w:sz w:val="22"/>
          <w:szCs w:val="22"/>
        </w:rPr>
        <w:tab/>
      </w:r>
      <w:r>
        <w:t>KPIs for services provided to the UAV applications</w:t>
      </w:r>
      <w:r>
        <w:tab/>
      </w:r>
      <w:r>
        <w:fldChar w:fldCharType="begin" w:fldLock="1"/>
      </w:r>
      <w:r>
        <w:instrText xml:space="preserve"> PAGEREF _Toc91260146 \h </w:instrText>
      </w:r>
      <w:r>
        <w:fldChar w:fldCharType="separate"/>
      </w:r>
      <w:r>
        <w:t>11</w:t>
      </w:r>
      <w:r>
        <w:fldChar w:fldCharType="end"/>
      </w:r>
    </w:p>
    <w:p w14:paraId="35814736" w14:textId="77777777" w:rsidR="007C7C9A" w:rsidRPr="00760CF0" w:rsidRDefault="007C7C9A">
      <w:pPr>
        <w:pStyle w:val="TOC2"/>
        <w:rPr>
          <w:rFonts w:ascii="Calibri" w:hAnsi="Calibri"/>
          <w:sz w:val="22"/>
          <w:szCs w:val="22"/>
        </w:rPr>
      </w:pPr>
      <w:r>
        <w:t>7.2</w:t>
      </w:r>
      <w:r w:rsidRPr="00760CF0">
        <w:rPr>
          <w:rFonts w:ascii="Calibri" w:hAnsi="Calibri"/>
          <w:sz w:val="22"/>
          <w:szCs w:val="22"/>
        </w:rPr>
        <w:tab/>
      </w:r>
      <w:r>
        <w:t>KPIs for UAV command and control</w:t>
      </w:r>
      <w:r>
        <w:tab/>
      </w:r>
      <w:r>
        <w:fldChar w:fldCharType="begin" w:fldLock="1"/>
      </w:r>
      <w:r>
        <w:instrText xml:space="preserve"> PAGEREF _Toc91260147 \h </w:instrText>
      </w:r>
      <w:r>
        <w:fldChar w:fldCharType="separate"/>
      </w:r>
      <w:r>
        <w:t>12</w:t>
      </w:r>
      <w:r>
        <w:fldChar w:fldCharType="end"/>
      </w:r>
    </w:p>
    <w:p w14:paraId="3B95B0FE" w14:textId="77777777" w:rsidR="007C7C9A" w:rsidRPr="00760CF0" w:rsidRDefault="007C7C9A">
      <w:pPr>
        <w:pStyle w:val="TOC2"/>
        <w:rPr>
          <w:rFonts w:ascii="Calibri" w:hAnsi="Calibri"/>
          <w:sz w:val="22"/>
          <w:szCs w:val="22"/>
        </w:rPr>
      </w:pPr>
      <w:r>
        <w:t>7.3</w:t>
      </w:r>
      <w:r w:rsidRPr="00760CF0">
        <w:rPr>
          <w:rFonts w:ascii="Calibri" w:hAnsi="Calibri"/>
          <w:sz w:val="22"/>
          <w:szCs w:val="22"/>
        </w:rPr>
        <w:tab/>
      </w:r>
      <w:r>
        <w:t>Positioning performance requirements</w:t>
      </w:r>
      <w:r>
        <w:tab/>
      </w:r>
      <w:r>
        <w:fldChar w:fldCharType="begin" w:fldLock="1"/>
      </w:r>
      <w:r>
        <w:instrText xml:space="preserve"> PAGEREF _Toc91260148 \h </w:instrText>
      </w:r>
      <w:r>
        <w:fldChar w:fldCharType="separate"/>
      </w:r>
      <w:r>
        <w:t>13</w:t>
      </w:r>
      <w:r>
        <w:fldChar w:fldCharType="end"/>
      </w:r>
    </w:p>
    <w:p w14:paraId="78B3D9F6" w14:textId="77777777" w:rsidR="007C7C9A" w:rsidRPr="00760CF0" w:rsidRDefault="007C7C9A">
      <w:pPr>
        <w:pStyle w:val="TOC2"/>
        <w:rPr>
          <w:rFonts w:ascii="Calibri" w:hAnsi="Calibri"/>
          <w:sz w:val="22"/>
          <w:szCs w:val="22"/>
        </w:rPr>
      </w:pPr>
      <w:r>
        <w:t>7.4</w:t>
      </w:r>
      <w:r w:rsidRPr="00760CF0">
        <w:rPr>
          <w:rFonts w:ascii="Calibri" w:hAnsi="Calibri"/>
          <w:sz w:val="22"/>
          <w:szCs w:val="22"/>
        </w:rPr>
        <w:tab/>
      </w:r>
      <w:r>
        <w:t>Other requirements</w:t>
      </w:r>
      <w:r>
        <w:tab/>
      </w:r>
      <w:r>
        <w:fldChar w:fldCharType="begin" w:fldLock="1"/>
      </w:r>
      <w:r>
        <w:instrText xml:space="preserve"> PAGEREF _Toc91260149 \h </w:instrText>
      </w:r>
      <w:r>
        <w:fldChar w:fldCharType="separate"/>
      </w:r>
      <w:r>
        <w:t>14</w:t>
      </w:r>
      <w:r>
        <w:fldChar w:fldCharType="end"/>
      </w:r>
    </w:p>
    <w:p w14:paraId="26BD9C78" w14:textId="77777777" w:rsidR="007C7C9A" w:rsidRPr="00760CF0" w:rsidRDefault="007C7C9A">
      <w:pPr>
        <w:pStyle w:val="TOC8"/>
        <w:rPr>
          <w:rFonts w:ascii="Calibri" w:hAnsi="Calibri"/>
          <w:b w:val="0"/>
          <w:szCs w:val="22"/>
        </w:rPr>
      </w:pPr>
      <w:r>
        <w:t>Annex A (informative): UAS Reference Model</w:t>
      </w:r>
      <w:r>
        <w:tab/>
      </w:r>
      <w:r>
        <w:fldChar w:fldCharType="begin" w:fldLock="1"/>
      </w:r>
      <w:r>
        <w:instrText xml:space="preserve"> PAGEREF _Toc91260150 \h </w:instrText>
      </w:r>
      <w:r>
        <w:fldChar w:fldCharType="separate"/>
      </w:r>
      <w:r>
        <w:t>15</w:t>
      </w:r>
      <w:r>
        <w:fldChar w:fldCharType="end"/>
      </w:r>
    </w:p>
    <w:p w14:paraId="532862DC" w14:textId="77777777" w:rsidR="007C7C9A" w:rsidRPr="00760CF0" w:rsidRDefault="007C7C9A">
      <w:pPr>
        <w:pStyle w:val="TOC2"/>
        <w:rPr>
          <w:rFonts w:ascii="Calibri" w:hAnsi="Calibri"/>
          <w:sz w:val="22"/>
          <w:szCs w:val="22"/>
        </w:rPr>
      </w:pPr>
      <w:r>
        <w:t>A.1</w:t>
      </w:r>
      <w:r w:rsidRPr="00760CF0">
        <w:rPr>
          <w:rFonts w:ascii="Calibri" w:hAnsi="Calibri"/>
          <w:sz w:val="22"/>
          <w:szCs w:val="22"/>
        </w:rPr>
        <w:tab/>
      </w:r>
      <w:r>
        <w:t>UAS Reference Model in 3GPP ecosystem</w:t>
      </w:r>
      <w:r>
        <w:tab/>
      </w:r>
      <w:r>
        <w:fldChar w:fldCharType="begin" w:fldLock="1"/>
      </w:r>
      <w:r>
        <w:instrText xml:space="preserve"> PAGEREF _Toc91260151 \h </w:instrText>
      </w:r>
      <w:r>
        <w:fldChar w:fldCharType="separate"/>
      </w:r>
      <w:r>
        <w:t>15</w:t>
      </w:r>
      <w:r>
        <w:fldChar w:fldCharType="end"/>
      </w:r>
    </w:p>
    <w:p w14:paraId="4F6585C3" w14:textId="77777777" w:rsidR="007C7C9A" w:rsidRPr="00760CF0" w:rsidRDefault="007C7C9A">
      <w:pPr>
        <w:pStyle w:val="TOC8"/>
        <w:rPr>
          <w:rFonts w:ascii="Calibri" w:hAnsi="Calibri"/>
          <w:b w:val="0"/>
          <w:szCs w:val="22"/>
        </w:rPr>
      </w:pPr>
      <w:r>
        <w:t>Annex B (informative): Change history</w:t>
      </w:r>
      <w:r>
        <w:tab/>
      </w:r>
      <w:r>
        <w:fldChar w:fldCharType="begin" w:fldLock="1"/>
      </w:r>
      <w:r>
        <w:instrText xml:space="preserve"> PAGEREF _Toc91260152 \h </w:instrText>
      </w:r>
      <w:r>
        <w:fldChar w:fldCharType="separate"/>
      </w:r>
      <w:r>
        <w:t>16</w:t>
      </w:r>
      <w:r>
        <w:fldChar w:fldCharType="end"/>
      </w:r>
    </w:p>
    <w:p w14:paraId="04C95CA4" w14:textId="77777777" w:rsidR="00080512" w:rsidRPr="0088159A" w:rsidRDefault="00A93274" w:rsidP="00467A61">
      <w:pPr>
        <w:pStyle w:val="TOC1"/>
      </w:pPr>
      <w:r>
        <w:fldChar w:fldCharType="end"/>
      </w:r>
    </w:p>
    <w:p w14:paraId="3BF3A80A" w14:textId="77777777" w:rsidR="00080512" w:rsidRPr="0088159A" w:rsidRDefault="00080512" w:rsidP="007C7C9A">
      <w:pPr>
        <w:pStyle w:val="Heading1"/>
      </w:pPr>
      <w:r w:rsidRPr="0088159A">
        <w:br w:type="page"/>
      </w:r>
      <w:bookmarkStart w:id="3" w:name="_Toc27762785"/>
      <w:bookmarkStart w:id="4" w:name="_Toc52642182"/>
      <w:bookmarkStart w:id="5" w:name="_Toc91260121"/>
      <w:r w:rsidRPr="0088159A">
        <w:lastRenderedPageBreak/>
        <w:t>Foreword</w:t>
      </w:r>
      <w:bookmarkEnd w:id="3"/>
      <w:bookmarkEnd w:id="4"/>
      <w:bookmarkEnd w:id="5"/>
    </w:p>
    <w:p w14:paraId="0D8264C6" w14:textId="77777777" w:rsidR="00080512" w:rsidRPr="0088159A" w:rsidRDefault="00080512">
      <w:r w:rsidRPr="0088159A">
        <w:t>This Technical Specification has been produced by the 3</w:t>
      </w:r>
      <w:r w:rsidR="00F04712" w:rsidRPr="0088159A">
        <w:t>rd</w:t>
      </w:r>
      <w:r w:rsidRPr="0088159A">
        <w:t xml:space="preserve"> Generation Partnership Project (3GPP).</w:t>
      </w:r>
    </w:p>
    <w:p w14:paraId="5E60AAF0" w14:textId="77777777" w:rsidR="00080512" w:rsidRPr="0088159A" w:rsidRDefault="00080512">
      <w:r w:rsidRPr="0088159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D8A9D11" w14:textId="77777777" w:rsidR="00080512" w:rsidRPr="0088159A" w:rsidRDefault="00080512">
      <w:pPr>
        <w:pStyle w:val="B1"/>
      </w:pPr>
      <w:r w:rsidRPr="0088159A">
        <w:t>Version x.y.z</w:t>
      </w:r>
    </w:p>
    <w:p w14:paraId="09B873E4" w14:textId="77777777" w:rsidR="00080512" w:rsidRPr="0088159A" w:rsidRDefault="00080512">
      <w:pPr>
        <w:pStyle w:val="B1"/>
      </w:pPr>
      <w:r w:rsidRPr="0088159A">
        <w:t>where:</w:t>
      </w:r>
    </w:p>
    <w:p w14:paraId="044295B9" w14:textId="77777777" w:rsidR="00080512" w:rsidRPr="0088159A" w:rsidRDefault="00080512">
      <w:pPr>
        <w:pStyle w:val="B2"/>
      </w:pPr>
      <w:r w:rsidRPr="0088159A">
        <w:t>x</w:t>
      </w:r>
      <w:r w:rsidRPr="0088159A">
        <w:tab/>
        <w:t>the first digit:</w:t>
      </w:r>
    </w:p>
    <w:p w14:paraId="09768DE9" w14:textId="77777777" w:rsidR="00080512" w:rsidRPr="0088159A" w:rsidRDefault="00080512">
      <w:pPr>
        <w:pStyle w:val="B3"/>
      </w:pPr>
      <w:r w:rsidRPr="0088159A">
        <w:t>1</w:t>
      </w:r>
      <w:r w:rsidRPr="0088159A">
        <w:tab/>
        <w:t>presented to TSG for information;</w:t>
      </w:r>
    </w:p>
    <w:p w14:paraId="242EE3DC" w14:textId="77777777" w:rsidR="00080512" w:rsidRPr="0088159A" w:rsidRDefault="00080512">
      <w:pPr>
        <w:pStyle w:val="B3"/>
      </w:pPr>
      <w:r w:rsidRPr="0088159A">
        <w:t>2</w:t>
      </w:r>
      <w:r w:rsidRPr="0088159A">
        <w:tab/>
        <w:t>presented to TSG for approval;</w:t>
      </w:r>
    </w:p>
    <w:p w14:paraId="35E83BF3" w14:textId="77777777" w:rsidR="00080512" w:rsidRPr="0088159A" w:rsidRDefault="00080512">
      <w:pPr>
        <w:pStyle w:val="B3"/>
      </w:pPr>
      <w:r w:rsidRPr="0088159A">
        <w:t>3</w:t>
      </w:r>
      <w:r w:rsidRPr="0088159A">
        <w:tab/>
        <w:t>or greater indicates TSG approved document under change control.</w:t>
      </w:r>
    </w:p>
    <w:p w14:paraId="2950A8A1" w14:textId="77777777" w:rsidR="00080512" w:rsidRPr="0088159A" w:rsidRDefault="00080512">
      <w:pPr>
        <w:pStyle w:val="B2"/>
      </w:pPr>
      <w:r w:rsidRPr="0088159A">
        <w:t>y</w:t>
      </w:r>
      <w:r w:rsidRPr="0088159A">
        <w:tab/>
        <w:t>the second digit is incremented for all changes of substance, i.e. technical enhancements, corrections, updates, etc.</w:t>
      </w:r>
    </w:p>
    <w:p w14:paraId="1661E9AE" w14:textId="77777777" w:rsidR="00080512" w:rsidRDefault="00080512">
      <w:pPr>
        <w:pStyle w:val="B2"/>
      </w:pPr>
      <w:r w:rsidRPr="0088159A">
        <w:t>z</w:t>
      </w:r>
      <w:r w:rsidRPr="0088159A">
        <w:tab/>
        <w:t>the third digit is incremented when editorial only changes have been incorporated in the document.</w:t>
      </w:r>
    </w:p>
    <w:p w14:paraId="454E6CBC" w14:textId="77777777" w:rsidR="00814670" w:rsidRPr="0088159A" w:rsidRDefault="00814670">
      <w:pPr>
        <w:pStyle w:val="B2"/>
      </w:pPr>
    </w:p>
    <w:p w14:paraId="6CAE4ECC" w14:textId="77777777" w:rsidR="00080512" w:rsidRPr="0088159A" w:rsidRDefault="00080512" w:rsidP="007C7C9A">
      <w:pPr>
        <w:pStyle w:val="Heading1"/>
      </w:pPr>
      <w:bookmarkStart w:id="6" w:name="_Toc27762786"/>
      <w:bookmarkStart w:id="7" w:name="_Toc52642183"/>
      <w:bookmarkStart w:id="8" w:name="_Toc91260122"/>
      <w:r w:rsidRPr="0088159A">
        <w:t>Introduction</w:t>
      </w:r>
      <w:bookmarkEnd w:id="6"/>
      <w:bookmarkEnd w:id="7"/>
      <w:bookmarkEnd w:id="8"/>
    </w:p>
    <w:p w14:paraId="7611D487" w14:textId="77777777" w:rsidR="002D2934" w:rsidRPr="00993ED6" w:rsidRDefault="002D2934" w:rsidP="002D2934">
      <w:r w:rsidRPr="00993ED6">
        <w:t xml:space="preserve">Interest in using cellular connectivity to support </w:t>
      </w:r>
      <w:r w:rsidR="004F69E8">
        <w:t>Uncrewed</w:t>
      </w:r>
      <w:r w:rsidRPr="00993ED6">
        <w:t xml:space="preserve"> Aerial Systems (UAS) is strong, and the 3GPP ecosystem offers excellent benefits for UAS operation. Ubiquitous coverage, high reliability and QoS, robust security, and seamless mobility are critical factors to supporting UAS command and control functions. In parallel, regulators are investigating safety and performance standards and Registration and licensing programs to develop a well-functioning private and civil UAS ecosystem which can safely coexist with commercial air traffic, public and private infrastructure, and the general population.</w:t>
      </w:r>
    </w:p>
    <w:p w14:paraId="251338F4" w14:textId="77777777" w:rsidR="00814670" w:rsidRPr="000905A1" w:rsidRDefault="002D2934" w:rsidP="000905A1">
      <w:r>
        <w:t xml:space="preserve">The 3GPP system can provide control plane and user plane communication services for UAS. Examples of services which can be offered to the UAS ecosystem includes data services for command and control (C2), telematics, UAS-generated data, remote identification, and </w:t>
      </w:r>
      <w:r w:rsidRPr="00993ED6">
        <w:t>authoris</w:t>
      </w:r>
      <w:r>
        <w:t>ation</w:t>
      </w:r>
      <w:r w:rsidRPr="00993ED6">
        <w:t>, enforce</w:t>
      </w:r>
      <w:r>
        <w:t>ment</w:t>
      </w:r>
      <w:r w:rsidRPr="00993ED6">
        <w:t>, and regulat</w:t>
      </w:r>
      <w:r>
        <w:t>ion of</w:t>
      </w:r>
      <w:r w:rsidRPr="00993ED6">
        <w:t xml:space="preserve"> UAS operation</w:t>
      </w:r>
      <w:r>
        <w:t>.</w:t>
      </w:r>
    </w:p>
    <w:p w14:paraId="6D7CB07F" w14:textId="77777777" w:rsidR="00080512" w:rsidRPr="0088159A" w:rsidRDefault="00080512" w:rsidP="007C7C9A">
      <w:pPr>
        <w:pStyle w:val="Heading1"/>
      </w:pPr>
      <w:r w:rsidRPr="0088159A">
        <w:br w:type="page"/>
      </w:r>
      <w:bookmarkStart w:id="9" w:name="_Toc27762787"/>
      <w:bookmarkStart w:id="10" w:name="_Toc52642184"/>
      <w:bookmarkStart w:id="11" w:name="_Toc91260123"/>
      <w:r w:rsidRPr="0088159A">
        <w:lastRenderedPageBreak/>
        <w:t>1</w:t>
      </w:r>
      <w:r w:rsidRPr="0088159A">
        <w:tab/>
        <w:t>Scope</w:t>
      </w:r>
      <w:bookmarkEnd w:id="9"/>
      <w:bookmarkEnd w:id="10"/>
      <w:bookmarkEnd w:id="11"/>
    </w:p>
    <w:p w14:paraId="638BD964" w14:textId="77777777" w:rsidR="002D2934" w:rsidRDefault="00080512" w:rsidP="002D2934">
      <w:r w:rsidRPr="0088159A">
        <w:t xml:space="preserve">The present document </w:t>
      </w:r>
      <w:r w:rsidR="002D2934" w:rsidRPr="00925367">
        <w:t xml:space="preserve">identifies the requirements for </w:t>
      </w:r>
      <w:r w:rsidR="002D2934">
        <w:t xml:space="preserve">operation of </w:t>
      </w:r>
      <w:r w:rsidR="00F44D9D">
        <w:t xml:space="preserve">Uncrewed </w:t>
      </w:r>
      <w:r w:rsidR="002D2934">
        <w:t>Aerial Vehicles (UAVs) via the 3GPP system.</w:t>
      </w:r>
    </w:p>
    <w:p w14:paraId="071FC8D8" w14:textId="77777777" w:rsidR="00814670" w:rsidRPr="00FB68EA" w:rsidRDefault="002D2934" w:rsidP="002D2934">
      <w:pPr>
        <w:rPr>
          <w:color w:val="FF0000"/>
        </w:rPr>
      </w:pPr>
      <w:r>
        <w:t xml:space="preserve">This includes requirements for </w:t>
      </w:r>
      <w:r w:rsidRPr="00925367">
        <w:t>meeting the business, security, and public safety needs for the remote identification and tracking of UAS linked to a 3GPP subscription.</w:t>
      </w:r>
    </w:p>
    <w:p w14:paraId="6968AF14" w14:textId="77777777" w:rsidR="00080512" w:rsidRPr="0088159A" w:rsidRDefault="00080512" w:rsidP="007C7C9A">
      <w:pPr>
        <w:pStyle w:val="Heading1"/>
      </w:pPr>
      <w:bookmarkStart w:id="12" w:name="_Toc27762788"/>
      <w:bookmarkStart w:id="13" w:name="_Toc52642185"/>
      <w:bookmarkStart w:id="14" w:name="_Toc91260124"/>
      <w:r w:rsidRPr="0088159A">
        <w:t>2</w:t>
      </w:r>
      <w:r w:rsidRPr="0088159A">
        <w:tab/>
        <w:t>References</w:t>
      </w:r>
      <w:bookmarkEnd w:id="12"/>
      <w:bookmarkEnd w:id="13"/>
      <w:bookmarkEnd w:id="14"/>
    </w:p>
    <w:p w14:paraId="70117D56" w14:textId="77777777" w:rsidR="00080512" w:rsidRPr="0088159A" w:rsidRDefault="00080512">
      <w:r w:rsidRPr="0088159A">
        <w:t>The following documents contain provisions which, through reference in this text, constitute provisions of the present document.</w:t>
      </w:r>
    </w:p>
    <w:p w14:paraId="6A023BBC" w14:textId="77777777" w:rsidR="00080512" w:rsidRPr="0088159A" w:rsidRDefault="00051834" w:rsidP="00051834">
      <w:pPr>
        <w:pStyle w:val="B1"/>
      </w:pPr>
      <w:bookmarkStart w:id="15" w:name="OLE_LINK1"/>
      <w:bookmarkStart w:id="16" w:name="OLE_LINK2"/>
      <w:bookmarkStart w:id="17" w:name="OLE_LINK3"/>
      <w:bookmarkStart w:id="18" w:name="OLE_LINK4"/>
      <w:r w:rsidRPr="0088159A">
        <w:t>-</w:t>
      </w:r>
      <w:r w:rsidRPr="0088159A">
        <w:tab/>
      </w:r>
      <w:r w:rsidR="00080512" w:rsidRPr="0088159A">
        <w:t>References are either specific (identified by date of publication, edition numbe</w:t>
      </w:r>
      <w:r w:rsidR="00DC4DA2" w:rsidRPr="0088159A">
        <w:t>r, version number, etc.) or non</w:t>
      </w:r>
      <w:r w:rsidR="00DC4DA2" w:rsidRPr="0088159A">
        <w:noBreakHyphen/>
      </w:r>
      <w:r w:rsidR="00080512" w:rsidRPr="0088159A">
        <w:t>specific.</w:t>
      </w:r>
    </w:p>
    <w:p w14:paraId="72BA7FEC" w14:textId="77777777" w:rsidR="00080512" w:rsidRPr="0088159A" w:rsidRDefault="00051834" w:rsidP="00051834">
      <w:pPr>
        <w:pStyle w:val="B1"/>
      </w:pPr>
      <w:r w:rsidRPr="0088159A">
        <w:t>-</w:t>
      </w:r>
      <w:r w:rsidRPr="0088159A">
        <w:tab/>
      </w:r>
      <w:r w:rsidR="00080512" w:rsidRPr="0088159A">
        <w:t>For a specific reference, subsequent revisions do not apply.</w:t>
      </w:r>
    </w:p>
    <w:p w14:paraId="77CA7EC3" w14:textId="77777777" w:rsidR="00080512" w:rsidRPr="0088159A" w:rsidRDefault="00051834" w:rsidP="00051834">
      <w:pPr>
        <w:pStyle w:val="B1"/>
      </w:pPr>
      <w:r w:rsidRPr="0088159A">
        <w:t>-</w:t>
      </w:r>
      <w:r w:rsidRPr="0088159A">
        <w:tab/>
      </w:r>
      <w:r w:rsidR="00080512" w:rsidRPr="0088159A">
        <w:t>For a non-specific reference, the latest version applies. In the case of a reference to a 3GPP document (including a GSM document), a non-specific reference implicitly refers to the latest version of that document</w:t>
      </w:r>
      <w:r w:rsidR="00080512" w:rsidRPr="0088159A">
        <w:rPr>
          <w:i/>
        </w:rPr>
        <w:t xml:space="preserve"> in the same Release as the present document</w:t>
      </w:r>
      <w:r w:rsidR="00080512" w:rsidRPr="0088159A">
        <w:t>.</w:t>
      </w:r>
    </w:p>
    <w:bookmarkEnd w:id="15"/>
    <w:bookmarkEnd w:id="16"/>
    <w:bookmarkEnd w:id="17"/>
    <w:bookmarkEnd w:id="18"/>
    <w:p w14:paraId="2E6DECC3" w14:textId="77777777" w:rsidR="00814670" w:rsidRDefault="00EC4A25" w:rsidP="000905A1">
      <w:pPr>
        <w:pStyle w:val="EX"/>
      </w:pPr>
      <w:r w:rsidRPr="0088159A">
        <w:t>[1]</w:t>
      </w:r>
      <w:r w:rsidRPr="0088159A">
        <w:tab/>
        <w:t>3GPP TR 21.905: "Vocabulary for 3GPP Specifications".</w:t>
      </w:r>
    </w:p>
    <w:p w14:paraId="4A20BA4C" w14:textId="77777777" w:rsidR="001A0653" w:rsidRDefault="001A0653" w:rsidP="001A0653">
      <w:pPr>
        <w:pStyle w:val="EX"/>
      </w:pPr>
      <w:r>
        <w:t>[2]</w:t>
      </w:r>
      <w:r>
        <w:tab/>
        <w:t>FAA UTM Concept of Operations v1.0, Foundational Principles, Roles and Responsibilities, Use Cases and Operational Threads https://utm.arc.nasa.gov/docs/2018-UTM-ConOps-v1.0.pdf</w:t>
      </w:r>
    </w:p>
    <w:p w14:paraId="6497DE0F" w14:textId="77777777" w:rsidR="001A0653" w:rsidRDefault="001A0653" w:rsidP="001A0653">
      <w:pPr>
        <w:pStyle w:val="EX"/>
      </w:pPr>
      <w:r>
        <w:t>[3]</w:t>
      </w:r>
      <w:r>
        <w:tab/>
        <w:t xml:space="preserve">FAA Remote Identification, </w:t>
      </w:r>
      <w:hyperlink r:id="rId10" w:history="1">
        <w:r w:rsidR="007E3F81" w:rsidRPr="005F1DB1">
          <w:rPr>
            <w:rStyle w:val="Hyperlink"/>
          </w:rPr>
          <w:t>https://www.faa.gov/uas/research_development/remote_id/</w:t>
        </w:r>
      </w:hyperlink>
    </w:p>
    <w:p w14:paraId="312EC73B" w14:textId="77777777" w:rsidR="007E3F81" w:rsidRDefault="007E3F81" w:rsidP="007E3F81">
      <w:pPr>
        <w:pStyle w:val="EX"/>
      </w:pPr>
      <w:r>
        <w:t>[4]</w:t>
      </w:r>
      <w:r>
        <w:tab/>
        <w:t>3GPP TS 22.261: "Service requirements for the 5G system; Stage 1".</w:t>
      </w:r>
    </w:p>
    <w:p w14:paraId="6A9DFDD8" w14:textId="77777777" w:rsidR="007E3F81" w:rsidRPr="0088159A" w:rsidRDefault="007E3F81" w:rsidP="007E3F81">
      <w:pPr>
        <w:pStyle w:val="EX"/>
      </w:pPr>
      <w:r>
        <w:t xml:space="preserve">[5]         </w:t>
      </w:r>
      <w:r>
        <w:tab/>
        <w:t>IMT 2020(5G): "Application for UAV in 5G White Paper", September 2018</w:t>
      </w:r>
    </w:p>
    <w:p w14:paraId="4A203863" w14:textId="77777777" w:rsidR="00080512" w:rsidRPr="0088159A" w:rsidRDefault="00080512" w:rsidP="007C7C9A">
      <w:pPr>
        <w:pStyle w:val="Heading1"/>
      </w:pPr>
      <w:bookmarkStart w:id="19" w:name="_Toc27762789"/>
      <w:bookmarkStart w:id="20" w:name="_Toc52642186"/>
      <w:bookmarkStart w:id="21" w:name="_Toc91260125"/>
      <w:r w:rsidRPr="0088159A">
        <w:t>3</w:t>
      </w:r>
      <w:r w:rsidRPr="0088159A">
        <w:tab/>
        <w:t xml:space="preserve">Definitions, </w:t>
      </w:r>
      <w:r w:rsidR="008028A4" w:rsidRPr="0088159A">
        <w:t>symbols and abbreviations</w:t>
      </w:r>
      <w:bookmarkEnd w:id="19"/>
      <w:bookmarkEnd w:id="20"/>
      <w:bookmarkEnd w:id="21"/>
    </w:p>
    <w:p w14:paraId="511FFD8A" w14:textId="77777777" w:rsidR="00080512" w:rsidRPr="0088159A" w:rsidRDefault="00080512" w:rsidP="007C7C9A">
      <w:pPr>
        <w:pStyle w:val="Heading2"/>
      </w:pPr>
      <w:bookmarkStart w:id="22" w:name="_Toc27762790"/>
      <w:bookmarkStart w:id="23" w:name="_Toc52642187"/>
      <w:bookmarkStart w:id="24" w:name="_Toc91260126"/>
      <w:r w:rsidRPr="0088159A">
        <w:t>3.1</w:t>
      </w:r>
      <w:r w:rsidRPr="0088159A">
        <w:tab/>
        <w:t>Definitions</w:t>
      </w:r>
      <w:bookmarkEnd w:id="22"/>
      <w:bookmarkEnd w:id="23"/>
      <w:bookmarkEnd w:id="24"/>
    </w:p>
    <w:p w14:paraId="534E6D39" w14:textId="77777777" w:rsidR="00080512" w:rsidRPr="0088159A" w:rsidRDefault="00080512">
      <w:r w:rsidRPr="0088159A">
        <w:t xml:space="preserve">For the purposes of the present document, the terms and definitions given in </w:t>
      </w:r>
      <w:bookmarkStart w:id="25" w:name="OLE_LINK6"/>
      <w:bookmarkStart w:id="26" w:name="OLE_LINK7"/>
      <w:bookmarkStart w:id="27" w:name="OLE_LINK8"/>
      <w:r w:rsidR="00DF62CD" w:rsidRPr="0088159A">
        <w:t xml:space="preserve">3GPP </w:t>
      </w:r>
      <w:bookmarkEnd w:id="25"/>
      <w:bookmarkEnd w:id="26"/>
      <w:bookmarkEnd w:id="27"/>
      <w:r w:rsidRPr="0088159A">
        <w:t>TR 21.905 [</w:t>
      </w:r>
      <w:r w:rsidR="004D3578" w:rsidRPr="0088159A">
        <w:t>1</w:t>
      </w:r>
      <w:r w:rsidRPr="0088159A">
        <w:t xml:space="preserve">] and the following apply. A term defined in the present document takes precedence over the definition of the same term, if any, in </w:t>
      </w:r>
      <w:r w:rsidR="00DF62CD" w:rsidRPr="0088159A">
        <w:t xml:space="preserve">3GPP </w:t>
      </w:r>
      <w:r w:rsidRPr="0088159A">
        <w:t>TR 21.905 [</w:t>
      </w:r>
      <w:r w:rsidR="004D3578" w:rsidRPr="0088159A">
        <w:t>1</w:t>
      </w:r>
      <w:r w:rsidRPr="0088159A">
        <w:t>].</w:t>
      </w:r>
    </w:p>
    <w:p w14:paraId="02C11899" w14:textId="77777777" w:rsidR="007E3F81" w:rsidRDefault="007E3F81" w:rsidP="00AB68A7">
      <w:r w:rsidRPr="0015031E">
        <w:rPr>
          <w:b/>
        </w:rPr>
        <w:t>Above ground level (AGL)</w:t>
      </w:r>
      <w:r>
        <w:t>:</w:t>
      </w:r>
      <w:r w:rsidRPr="005003E3">
        <w:t xml:space="preserve"> </w:t>
      </w:r>
      <w:r>
        <w:t>In the context of a UAV it is the UAV altitude referenced to ground level in the vicinity.</w:t>
      </w:r>
    </w:p>
    <w:p w14:paraId="44D966D8" w14:textId="77777777" w:rsidR="00A93274" w:rsidRDefault="00AB68A7" w:rsidP="008C0B5D">
      <w:r w:rsidRPr="00557C39">
        <w:rPr>
          <w:b/>
        </w:rPr>
        <w:t>Command and Control (C2) Communication:</w:t>
      </w:r>
      <w:r>
        <w:t xml:space="preserve"> the user plane link to </w:t>
      </w:r>
      <w:r w:rsidR="008C0B5D">
        <w:t xml:space="preserve">convey </w:t>
      </w:r>
      <w:r>
        <w:t xml:space="preserve">messages with information of command and control for UAV operation </w:t>
      </w:r>
      <w:r w:rsidR="008C0B5D">
        <w:t>between</w:t>
      </w:r>
      <w:r>
        <w:t xml:space="preserve"> a UAV controller </w:t>
      </w:r>
      <w:r w:rsidR="008C0B5D">
        <w:t>and</w:t>
      </w:r>
      <w:r>
        <w:t xml:space="preserve"> a UAV.</w:t>
      </w:r>
    </w:p>
    <w:p w14:paraId="634B4E53" w14:textId="77777777" w:rsidR="008C0B5D" w:rsidRDefault="004F69E8" w:rsidP="008C0B5D">
      <w:r>
        <w:rPr>
          <w:b/>
        </w:rPr>
        <w:t xml:space="preserve">Uncrewed </w:t>
      </w:r>
      <w:r w:rsidR="001A0653">
        <w:rPr>
          <w:b/>
        </w:rPr>
        <w:t>Aerial</w:t>
      </w:r>
      <w:r w:rsidR="001A0653" w:rsidRPr="00D00619">
        <w:rPr>
          <w:b/>
        </w:rPr>
        <w:t xml:space="preserve"> System (UAS):</w:t>
      </w:r>
      <w:r w:rsidR="001A0653" w:rsidRPr="002577F1">
        <w:t xml:space="preserve"> </w:t>
      </w:r>
      <w:r w:rsidR="001A0653">
        <w:t>C</w:t>
      </w:r>
      <w:r w:rsidR="001A0653" w:rsidRPr="002577F1">
        <w:t xml:space="preserve">omposed of </w:t>
      </w:r>
      <w:r>
        <w:t xml:space="preserve">Uncrewed </w:t>
      </w:r>
      <w:r w:rsidR="001A0653">
        <w:t>Aerial</w:t>
      </w:r>
      <w:r w:rsidR="001A0653" w:rsidRPr="002577F1">
        <w:t xml:space="preserve"> Vehicle (UAV) and related functionality, including command and control (C2) links between the UAV and the control</w:t>
      </w:r>
      <w:r w:rsidR="008C0B5D">
        <w:t>ler</w:t>
      </w:r>
      <w:r w:rsidR="001A0653" w:rsidRPr="002577F1">
        <w:t xml:space="preserve">, the UAV and the network, and for remote identification. A UAS </w:t>
      </w:r>
      <w:r w:rsidR="008C0B5D">
        <w:t>is</w:t>
      </w:r>
      <w:r w:rsidR="001A0653" w:rsidRPr="002577F1">
        <w:t xml:space="preserve"> comprise</w:t>
      </w:r>
      <w:r w:rsidR="008C0B5D">
        <w:t>d</w:t>
      </w:r>
      <w:r w:rsidR="001A0653" w:rsidRPr="002577F1">
        <w:t xml:space="preserve"> of a UAV and a UAV controller.</w:t>
      </w:r>
    </w:p>
    <w:p w14:paraId="5B08BF89" w14:textId="77777777" w:rsidR="001A0653" w:rsidRPr="002577F1" w:rsidRDefault="008C0B5D" w:rsidP="00482FE3">
      <w:pPr>
        <w:pStyle w:val="NO"/>
      </w:pPr>
      <w:r>
        <w:t>NOTE:</w:t>
      </w:r>
      <w:r>
        <w:tab/>
        <w:t>A UAV can be controlled by different UAV controllers, but at any given time, a UAV is under the control of only one UAV controller. The mechanisms to ensure which UAV controller is active and controlling the UAV is out of scope of 3GPP.</w:t>
      </w:r>
    </w:p>
    <w:p w14:paraId="79A8CE7F" w14:textId="77777777" w:rsidR="00814670" w:rsidRPr="0088159A" w:rsidRDefault="004F69E8">
      <w:r>
        <w:rPr>
          <w:b/>
        </w:rPr>
        <w:t xml:space="preserve">Uncrewed </w:t>
      </w:r>
      <w:r w:rsidR="002B4A32" w:rsidRPr="002B4A32">
        <w:rPr>
          <w:b/>
        </w:rPr>
        <w:t xml:space="preserve">Aerial System Traffic Management (UTM): </w:t>
      </w:r>
      <w:r w:rsidR="002B4A32" w:rsidRPr="008412D7">
        <w:t xml:space="preserve">a set of functions </w:t>
      </w:r>
      <w:r w:rsidR="001A0653">
        <w:t xml:space="preserve">and services </w:t>
      </w:r>
      <w:r w:rsidR="002B4A32" w:rsidRPr="008412D7">
        <w:t xml:space="preserve">for </w:t>
      </w:r>
      <w:r w:rsidR="001A0653" w:rsidRPr="005A32AA">
        <w:t>managing a range of autonomous vehicle operations</w:t>
      </w:r>
      <w:r w:rsidR="002B4A32" w:rsidRPr="008412D7">
        <w:t>.</w:t>
      </w:r>
    </w:p>
    <w:p w14:paraId="5C06D545" w14:textId="77777777" w:rsidR="001A0653" w:rsidRDefault="001A0653" w:rsidP="001A0653">
      <w:r w:rsidRPr="00D15661">
        <w:rPr>
          <w:b/>
        </w:rPr>
        <w:lastRenderedPageBreak/>
        <w:t>UAV controller</w:t>
      </w:r>
      <w:r>
        <w:t>: The UAV controller of a UAS enables a</w:t>
      </w:r>
      <w:r w:rsidRPr="0088159A">
        <w:t xml:space="preserve"> </w:t>
      </w:r>
      <w:r>
        <w:t>drone pilot</w:t>
      </w:r>
      <w:r w:rsidRPr="0088159A">
        <w:t xml:space="preserve"> </w:t>
      </w:r>
      <w:r>
        <w:t>to control an</w:t>
      </w:r>
      <w:r w:rsidRPr="00921942">
        <w:t xml:space="preserve"> UAV</w:t>
      </w:r>
      <w:r>
        <w:t xml:space="preserve">. </w:t>
      </w:r>
    </w:p>
    <w:p w14:paraId="0D30B114" w14:textId="77777777" w:rsidR="00AB68A7" w:rsidRDefault="00AB68A7" w:rsidP="0018249A">
      <w:r w:rsidRPr="0018249A">
        <w:rPr>
          <w:b/>
        </w:rPr>
        <w:t>UxNB</w:t>
      </w:r>
      <w:r w:rsidRPr="00AB68A7">
        <w:t xml:space="preserve">: radio access node on-board UAV. It is a radio access node providing connectivity to UEs, which is carried in the air by an </w:t>
      </w:r>
      <w:r w:rsidR="004F69E8">
        <w:t xml:space="preserve">Uncrewed </w:t>
      </w:r>
      <w:r w:rsidRPr="00AB68A7">
        <w:t>Aerial Vehicle (UAV).</w:t>
      </w:r>
    </w:p>
    <w:p w14:paraId="20060D28" w14:textId="77777777" w:rsidR="00080512" w:rsidRPr="0088159A" w:rsidRDefault="00080512" w:rsidP="007C7C9A">
      <w:pPr>
        <w:pStyle w:val="Heading2"/>
      </w:pPr>
      <w:bookmarkStart w:id="28" w:name="_Toc27762791"/>
      <w:bookmarkStart w:id="29" w:name="_Toc52642188"/>
      <w:bookmarkStart w:id="30" w:name="_Toc91260127"/>
      <w:r w:rsidRPr="0088159A">
        <w:t>3.2</w:t>
      </w:r>
      <w:r w:rsidRPr="0088159A">
        <w:tab/>
        <w:t>Symbols</w:t>
      </w:r>
      <w:bookmarkEnd w:id="28"/>
      <w:bookmarkEnd w:id="29"/>
      <w:bookmarkEnd w:id="30"/>
    </w:p>
    <w:p w14:paraId="2333768C" w14:textId="77777777" w:rsidR="00080512" w:rsidRPr="0088159A" w:rsidRDefault="00080512" w:rsidP="007C7C9A">
      <w:pPr>
        <w:keepNext/>
      </w:pPr>
      <w:r w:rsidRPr="0088159A">
        <w:t>For the purposes of the present document, the following symbols apply:</w:t>
      </w:r>
    </w:p>
    <w:p w14:paraId="0857A97C" w14:textId="77777777" w:rsidR="00080512" w:rsidRPr="0088159A" w:rsidRDefault="00080512" w:rsidP="007C7C9A">
      <w:pPr>
        <w:pStyle w:val="Heading2"/>
      </w:pPr>
      <w:bookmarkStart w:id="31" w:name="_Toc27762792"/>
      <w:bookmarkStart w:id="32" w:name="_Toc52642189"/>
      <w:bookmarkStart w:id="33" w:name="_Toc91260128"/>
      <w:r w:rsidRPr="0088159A">
        <w:t>3.3</w:t>
      </w:r>
      <w:r w:rsidRPr="0088159A">
        <w:tab/>
        <w:t>Abbreviations</w:t>
      </w:r>
      <w:bookmarkEnd w:id="31"/>
      <w:bookmarkEnd w:id="32"/>
      <w:bookmarkEnd w:id="33"/>
    </w:p>
    <w:p w14:paraId="260DBE9C" w14:textId="77777777" w:rsidR="00080512" w:rsidRPr="0088159A" w:rsidRDefault="00080512">
      <w:pPr>
        <w:keepNext/>
      </w:pPr>
      <w:r w:rsidRPr="0088159A">
        <w:t>For the purposes of the present document, the abb</w:t>
      </w:r>
      <w:r w:rsidR="004D3578" w:rsidRPr="0088159A">
        <w:t xml:space="preserve">reviations given in </w:t>
      </w:r>
      <w:r w:rsidR="00DF62CD" w:rsidRPr="0088159A">
        <w:t xml:space="preserve">3GPP </w:t>
      </w:r>
      <w:r w:rsidR="004D3578" w:rsidRPr="0088159A">
        <w:t>TR 21.905 [1</w:t>
      </w:r>
      <w:r w:rsidRPr="0088159A">
        <w:t>] and the following apply. An abbreviation defined in the present document takes precedence over the definition of the same abbre</w:t>
      </w:r>
      <w:r w:rsidR="004D3578" w:rsidRPr="0088159A">
        <w:t xml:space="preserve">viation, if any, in </w:t>
      </w:r>
      <w:r w:rsidR="00DF62CD" w:rsidRPr="0088159A">
        <w:t xml:space="preserve">3GPP </w:t>
      </w:r>
      <w:r w:rsidR="004D3578" w:rsidRPr="0088159A">
        <w:t>TR 21.905 [1</w:t>
      </w:r>
      <w:r w:rsidRPr="0088159A">
        <w:t>].</w:t>
      </w:r>
    </w:p>
    <w:p w14:paraId="785621DD" w14:textId="77777777" w:rsidR="001A0653" w:rsidRDefault="001A0653" w:rsidP="001A0653">
      <w:pPr>
        <w:pStyle w:val="EW"/>
      </w:pPr>
      <w:r>
        <w:t>BVLOS</w:t>
      </w:r>
      <w:r>
        <w:tab/>
        <w:t xml:space="preserve">Beyond Visual Line of Sight </w:t>
      </w:r>
    </w:p>
    <w:p w14:paraId="1B5E0829" w14:textId="77777777" w:rsidR="00C15033" w:rsidRDefault="00C15033" w:rsidP="00C15033">
      <w:pPr>
        <w:pStyle w:val="EW"/>
      </w:pPr>
      <w:r>
        <w:t>C2</w:t>
      </w:r>
      <w:r>
        <w:tab/>
      </w:r>
      <w:r>
        <w:tab/>
        <w:t>Command and Control</w:t>
      </w:r>
    </w:p>
    <w:p w14:paraId="016BBD87" w14:textId="77777777" w:rsidR="001A0653" w:rsidRDefault="001A0653" w:rsidP="00C15033">
      <w:pPr>
        <w:pStyle w:val="EW"/>
      </w:pPr>
      <w:r>
        <w:t>Remote ID</w:t>
      </w:r>
      <w:r>
        <w:tab/>
        <w:t>Remote Identification [3]</w:t>
      </w:r>
    </w:p>
    <w:p w14:paraId="1D52931A" w14:textId="77777777" w:rsidR="00080512" w:rsidRPr="0088159A" w:rsidRDefault="00814670" w:rsidP="00C15033">
      <w:pPr>
        <w:pStyle w:val="EW"/>
      </w:pPr>
      <w:r>
        <w:t>UAS</w:t>
      </w:r>
      <w:r w:rsidR="00080512" w:rsidRPr="0088159A">
        <w:tab/>
      </w:r>
      <w:r w:rsidR="004F69E8">
        <w:t xml:space="preserve">Uncrewed </w:t>
      </w:r>
      <w:r>
        <w:t>Aerial System</w:t>
      </w:r>
    </w:p>
    <w:p w14:paraId="03E202A0" w14:textId="77777777" w:rsidR="00C15033" w:rsidRPr="00ED065D" w:rsidRDefault="00C15033" w:rsidP="00C15033">
      <w:pPr>
        <w:pStyle w:val="EW"/>
      </w:pPr>
      <w:r w:rsidRPr="00ED065D">
        <w:t>UAV</w:t>
      </w:r>
      <w:r w:rsidRPr="00ED065D">
        <w:tab/>
      </w:r>
      <w:r w:rsidR="004F69E8">
        <w:t xml:space="preserve">Uncrewed </w:t>
      </w:r>
      <w:r w:rsidRPr="00ED065D">
        <w:t>Aerial Vehicle</w:t>
      </w:r>
    </w:p>
    <w:p w14:paraId="108B5941" w14:textId="77777777" w:rsidR="00C15033" w:rsidRPr="00235394" w:rsidRDefault="00C15033" w:rsidP="00C15033">
      <w:pPr>
        <w:pStyle w:val="EW"/>
      </w:pPr>
      <w:r w:rsidRPr="00ED065D">
        <w:t>UTM</w:t>
      </w:r>
      <w:r w:rsidRPr="00ED065D">
        <w:tab/>
      </w:r>
      <w:r w:rsidR="004F69E8">
        <w:t xml:space="preserve">Uncrewed </w:t>
      </w:r>
      <w:r w:rsidRPr="00ED065D">
        <w:t xml:space="preserve">Aerial </w:t>
      </w:r>
      <w:r w:rsidR="001A0653">
        <w:t>System</w:t>
      </w:r>
      <w:r w:rsidRPr="00ED065D">
        <w:t xml:space="preserve"> Traffic Management</w:t>
      </w:r>
      <w:r w:rsidR="001A0653">
        <w:t xml:space="preserve"> [2]</w:t>
      </w:r>
    </w:p>
    <w:p w14:paraId="4CEBD962" w14:textId="77777777" w:rsidR="00814670" w:rsidRPr="0088159A" w:rsidRDefault="00814670" w:rsidP="007C7C9A">
      <w:pPr>
        <w:pStyle w:val="Heading1"/>
      </w:pPr>
      <w:bookmarkStart w:id="34" w:name="_Toc27762793"/>
      <w:bookmarkStart w:id="35" w:name="_Toc52642190"/>
      <w:bookmarkStart w:id="36" w:name="_Toc91260129"/>
      <w:r>
        <w:t>4</w:t>
      </w:r>
      <w:r w:rsidRPr="0088159A">
        <w:tab/>
      </w:r>
      <w:r>
        <w:t>Overview on UAS</w:t>
      </w:r>
      <w:bookmarkEnd w:id="34"/>
      <w:bookmarkEnd w:id="35"/>
      <w:bookmarkEnd w:id="36"/>
    </w:p>
    <w:p w14:paraId="0EFF60BB" w14:textId="77777777" w:rsidR="00080512" w:rsidRPr="0088159A" w:rsidRDefault="00080512" w:rsidP="007C7C9A">
      <w:pPr>
        <w:pStyle w:val="Heading2"/>
      </w:pPr>
      <w:bookmarkStart w:id="37" w:name="_Toc27762794"/>
      <w:bookmarkStart w:id="38" w:name="_Toc52642191"/>
      <w:bookmarkStart w:id="39" w:name="_Toc91260130"/>
      <w:r w:rsidRPr="0088159A">
        <w:t>4.1</w:t>
      </w:r>
      <w:r w:rsidRPr="0088159A">
        <w:tab/>
      </w:r>
      <w:r w:rsidR="0074505F">
        <w:t>General</w:t>
      </w:r>
      <w:bookmarkEnd w:id="37"/>
      <w:bookmarkEnd w:id="38"/>
      <w:bookmarkEnd w:id="39"/>
    </w:p>
    <w:p w14:paraId="762E92BD" w14:textId="77777777" w:rsidR="002D2934" w:rsidRPr="00EB24E1" w:rsidRDefault="002D2934" w:rsidP="002D2934">
      <w:r w:rsidRPr="00921942">
        <w:t xml:space="preserve">An </w:t>
      </w:r>
      <w:r w:rsidR="004F69E8">
        <w:t xml:space="preserve">Uncrewed </w:t>
      </w:r>
      <w:r w:rsidRPr="00921942">
        <w:t>Aerial System (UAS) is the combination of a</w:t>
      </w:r>
      <w:r>
        <w:t>n</w:t>
      </w:r>
      <w:r w:rsidRPr="00921942">
        <w:t xml:space="preserve"> </w:t>
      </w:r>
      <w:r w:rsidR="004F69E8">
        <w:t xml:space="preserve">Uncrewed </w:t>
      </w:r>
      <w:r w:rsidRPr="00921942">
        <w:t xml:space="preserve">Aerial Vehicle (UAV), sometimes called a drone, and a UAV controller. A UAV is an aircraft without a human pilot onboard – instead, </w:t>
      </w:r>
      <w:r w:rsidR="001A0653">
        <w:t xml:space="preserve">in some cases. </w:t>
      </w:r>
      <w:r w:rsidRPr="00921942">
        <w:t xml:space="preserve">the UAV </w:t>
      </w:r>
      <w:r w:rsidR="001A0653">
        <w:t xml:space="preserve">can be </w:t>
      </w:r>
      <w:r w:rsidRPr="00921942">
        <w:t>controlled from an operator via a UAV controller</w:t>
      </w:r>
      <w:r>
        <w:t xml:space="preserve"> and </w:t>
      </w:r>
      <w:r w:rsidR="001A0653">
        <w:t xml:space="preserve">will </w:t>
      </w:r>
      <w:r>
        <w:t xml:space="preserve">have </w:t>
      </w:r>
      <w:r w:rsidR="001A0653">
        <w:t xml:space="preserve">a range of </w:t>
      </w:r>
      <w:r>
        <w:t>autonomous flight capabilities</w:t>
      </w:r>
      <w:r w:rsidRPr="00921942">
        <w:t>.</w:t>
      </w:r>
      <w:r>
        <w:t xml:space="preserve"> The communication system between the UAV and UAV controller is, within the scope of this specification</w:t>
      </w:r>
      <w:r w:rsidR="001A0653">
        <w:t xml:space="preserve"> and in some scenarios</w:t>
      </w:r>
      <w:r>
        <w:t xml:space="preserve">, provided by the </w:t>
      </w:r>
      <w:r w:rsidRPr="00EB24E1">
        <w:t>3GPP system.</w:t>
      </w:r>
      <w:r w:rsidR="001A0653">
        <w:t xml:space="preserve"> The UAS model considers also the scenario where the UAV controller communicates with the UAV via mechanisms outside the scope of 3GPP.</w:t>
      </w:r>
    </w:p>
    <w:p w14:paraId="73C04E53" w14:textId="77777777" w:rsidR="002D2934" w:rsidRPr="00EB24E1" w:rsidRDefault="002D2934" w:rsidP="002D2934">
      <w:r w:rsidRPr="00EB24E1">
        <w:t>UAVs range in size and weight from small, light aircraft often used for recreational purposes to large, heavy aircraft which are often more suited to commercial applications. Regulatory requirements vary across this range and vary on a regional basis.</w:t>
      </w:r>
    </w:p>
    <w:p w14:paraId="3389B51F" w14:textId="77777777" w:rsidR="0074505F" w:rsidRDefault="002D2934" w:rsidP="0074505F">
      <w:r w:rsidRPr="00EB24E1">
        <w:t>The communication requirements for UAS cover both the Command and Control (C2)</w:t>
      </w:r>
      <w:r w:rsidR="00AB68A7" w:rsidRPr="00EB24E1">
        <w:t xml:space="preserve">, </w:t>
      </w:r>
      <w:r w:rsidR="00AB68A7">
        <w:t xml:space="preserve">and </w:t>
      </w:r>
      <w:r w:rsidR="00AB68A7" w:rsidRPr="00EB24E1">
        <w:t xml:space="preserve">uplink and downlink </w:t>
      </w:r>
      <w:r w:rsidR="00AB68A7">
        <w:t xml:space="preserve">data </w:t>
      </w:r>
      <w:r w:rsidR="00AB68A7" w:rsidRPr="00EB24E1">
        <w:t>to/from the UAS components towards both the serving 3GPP network and network servers.</w:t>
      </w:r>
      <w:r w:rsidR="00AB68A7">
        <w:t xml:space="preserve"> The applicable C2 communication modes is depicted in clause 4.2</w:t>
      </w:r>
      <w:r w:rsidRPr="00EB24E1">
        <w:t>.</w:t>
      </w:r>
    </w:p>
    <w:p w14:paraId="44F6408D" w14:textId="77777777" w:rsidR="002B4A32" w:rsidRDefault="004F69E8" w:rsidP="0074505F">
      <w:r>
        <w:t xml:space="preserve">Uncrewed </w:t>
      </w:r>
      <w:r w:rsidR="002B4A32" w:rsidRPr="002B4A32">
        <w:t xml:space="preserve">Aerial System Traffic Management (UTM) is used to provide </w:t>
      </w:r>
      <w:r w:rsidR="001A0653" w:rsidRPr="00CA677A">
        <w:t xml:space="preserve">a number of services to support UAS and their operations including but not limited to </w:t>
      </w:r>
      <w:r w:rsidR="002B4A32" w:rsidRPr="002B4A32">
        <w:t>UAS identification and tracking, authorisation, enforcement, regulation of UAS operations, and also to store the data required for UAS(s) to operate. It also allows authorised users (e.g., air traffic control, public safety agencies) to query the identity and metadata of a UAV and its UAV controller.</w:t>
      </w:r>
    </w:p>
    <w:p w14:paraId="36173658" w14:textId="77777777" w:rsidR="00AB68A7" w:rsidRPr="0088159A" w:rsidRDefault="00AB68A7" w:rsidP="007C7C9A">
      <w:pPr>
        <w:pStyle w:val="Heading2"/>
      </w:pPr>
      <w:bookmarkStart w:id="40" w:name="_Toc27762795"/>
      <w:bookmarkStart w:id="41" w:name="_Toc52642192"/>
      <w:bookmarkStart w:id="42" w:name="_Toc91260131"/>
      <w:r>
        <w:t>4.2</w:t>
      </w:r>
      <w:r w:rsidRPr="0088159A">
        <w:tab/>
      </w:r>
      <w:r>
        <w:t>C2 Communication</w:t>
      </w:r>
      <w:bookmarkEnd w:id="40"/>
      <w:bookmarkEnd w:id="41"/>
      <w:bookmarkEnd w:id="42"/>
    </w:p>
    <w:p w14:paraId="338C8EA2" w14:textId="77777777" w:rsidR="00AB68A7" w:rsidRPr="000D2F94" w:rsidRDefault="00AB68A7" w:rsidP="00AB68A7">
      <w:r>
        <w:t>When using 3GPP</w:t>
      </w:r>
      <w:r w:rsidRPr="000D2F94">
        <w:t xml:space="preserve"> network as the transport network</w:t>
      </w:r>
      <w:r>
        <w:t xml:space="preserve"> for supporting UAS services</w:t>
      </w:r>
      <w:r w:rsidRPr="000D2F94">
        <w:t xml:space="preserve">, </w:t>
      </w:r>
      <w:r>
        <w:t xml:space="preserve">the following C2 communication are considered </w:t>
      </w:r>
      <w:r w:rsidRPr="000D2F94">
        <w:t>to provision UAS services by guaranteeing QoS for the C2 communication</w:t>
      </w:r>
      <w:r>
        <w:t>:</w:t>
      </w:r>
    </w:p>
    <w:p w14:paraId="3248AD53" w14:textId="77777777" w:rsidR="00AB68A7" w:rsidRPr="000D2F94" w:rsidRDefault="00AB68A7" w:rsidP="00AB68A7">
      <w:pPr>
        <w:rPr>
          <w:lang w:eastAsia="zh-CN"/>
        </w:rPr>
      </w:pPr>
      <w:r w:rsidRPr="00140491">
        <w:rPr>
          <w:b/>
          <w:lang w:eastAsia="zh-CN"/>
        </w:rPr>
        <w:t xml:space="preserve">Direct C2 </w:t>
      </w:r>
      <w:r w:rsidR="002D6C23" w:rsidRPr="004446A2">
        <w:rPr>
          <w:b/>
          <w:lang w:eastAsia="zh-CN"/>
        </w:rPr>
        <w:t>communication</w:t>
      </w:r>
      <w:r>
        <w:rPr>
          <w:lang w:eastAsia="zh-CN"/>
        </w:rPr>
        <w:t xml:space="preserve">: </w:t>
      </w:r>
      <w:r w:rsidRPr="000D2F94">
        <w:rPr>
          <w:lang w:eastAsia="zh-CN"/>
        </w:rPr>
        <w:t xml:space="preserve">the UAV controller and UAV establish a direct C2 link to communicate with each other and both are registered to the 5G network using the radio resource configured and scheduled provided by the 5G network for direct C2 communication. </w:t>
      </w:r>
    </w:p>
    <w:p w14:paraId="292E2624" w14:textId="77777777" w:rsidR="00AB68A7" w:rsidRPr="000D2F94" w:rsidRDefault="00AB68A7" w:rsidP="00AB68A7">
      <w:pPr>
        <w:rPr>
          <w:lang w:eastAsia="zh-CN"/>
        </w:rPr>
      </w:pPr>
      <w:r w:rsidRPr="00140491">
        <w:rPr>
          <w:b/>
          <w:lang w:eastAsia="zh-CN"/>
        </w:rPr>
        <w:t xml:space="preserve">Network-Assisted C2 </w:t>
      </w:r>
      <w:r w:rsidR="002D6C23" w:rsidRPr="004446A2">
        <w:rPr>
          <w:b/>
          <w:lang w:eastAsia="zh-CN"/>
        </w:rPr>
        <w:t>communication</w:t>
      </w:r>
      <w:r>
        <w:rPr>
          <w:lang w:eastAsia="zh-CN"/>
        </w:rPr>
        <w:t xml:space="preserve">: </w:t>
      </w:r>
      <w:r w:rsidRPr="000D2F94">
        <w:rPr>
          <w:lang w:eastAsia="zh-CN"/>
        </w:rPr>
        <w:t xml:space="preserve">the UAV controller and UAV register and establish respective unicast C2 communication links to the 5G network and communicate with each other via 5G network. Also, both the UAV </w:t>
      </w:r>
      <w:r w:rsidRPr="000D2F94">
        <w:rPr>
          <w:lang w:eastAsia="zh-CN"/>
        </w:rPr>
        <w:lastRenderedPageBreak/>
        <w:t xml:space="preserve">controller and UAV may be registered to the 5G network via different NG-RAN nodes. The 5G network needs to support mechanism to handle the reliable routing of C2 communication.  </w:t>
      </w:r>
    </w:p>
    <w:p w14:paraId="6A79F683" w14:textId="77777777" w:rsidR="00AB68A7" w:rsidRDefault="00AB68A7" w:rsidP="00AB68A7">
      <w:pPr>
        <w:rPr>
          <w:lang w:eastAsia="zh-CN"/>
        </w:rPr>
      </w:pPr>
      <w:r w:rsidRPr="00140491">
        <w:rPr>
          <w:b/>
          <w:lang w:eastAsia="zh-CN"/>
        </w:rPr>
        <w:t xml:space="preserve">UTM-Navigated C2 </w:t>
      </w:r>
      <w:r w:rsidR="002D6C23" w:rsidRPr="004446A2">
        <w:rPr>
          <w:b/>
          <w:lang w:eastAsia="zh-CN"/>
        </w:rPr>
        <w:t>communication</w:t>
      </w:r>
      <w:r>
        <w:rPr>
          <w:lang w:eastAsia="zh-CN"/>
        </w:rPr>
        <w:t>:</w:t>
      </w:r>
      <w:r w:rsidRPr="000D2F94">
        <w:rPr>
          <w:lang w:eastAsia="zh-CN"/>
        </w:rPr>
        <w:t xml:space="preserve"> the UAV has </w:t>
      </w:r>
      <w:r w:rsidR="002D6C23" w:rsidRPr="004446A2">
        <w:rPr>
          <w:lang w:eastAsia="zh-CN"/>
        </w:rPr>
        <w:t xml:space="preserve">been </w:t>
      </w:r>
      <w:r w:rsidRPr="000D2F94">
        <w:rPr>
          <w:lang w:eastAsia="zh-CN"/>
        </w:rPr>
        <w:t xml:space="preserve">provided </w:t>
      </w:r>
      <w:r w:rsidR="002D6C23" w:rsidRPr="004446A2">
        <w:rPr>
          <w:lang w:eastAsia="zh-CN"/>
        </w:rPr>
        <w:t xml:space="preserve">a </w:t>
      </w:r>
      <w:r w:rsidRPr="000D2F94">
        <w:rPr>
          <w:lang w:eastAsia="zh-CN"/>
        </w:rPr>
        <w:t>pre-scheduled flight plan</w:t>
      </w:r>
      <w:r w:rsidR="002D6C23" w:rsidRPr="004446A2">
        <w:rPr>
          <w:lang w:eastAsia="zh-CN"/>
        </w:rPr>
        <w:t>, e.g. array of 4D polygons,</w:t>
      </w:r>
      <w:r w:rsidRPr="000D2F94">
        <w:rPr>
          <w:lang w:eastAsia="zh-CN"/>
        </w:rPr>
        <w:t xml:space="preserve"> for autonomous flying, however UTM still maintain</w:t>
      </w:r>
      <w:r w:rsidR="002D6C23" w:rsidRPr="004446A2">
        <w:rPr>
          <w:lang w:eastAsia="zh-CN"/>
        </w:rPr>
        <w:t>s</w:t>
      </w:r>
      <w:r w:rsidRPr="000D2F94">
        <w:rPr>
          <w:lang w:eastAsia="zh-CN"/>
        </w:rPr>
        <w:t xml:space="preserve"> a C2 communication link with the UAV in order to</w:t>
      </w:r>
      <w:r>
        <w:rPr>
          <w:lang w:eastAsia="zh-CN"/>
        </w:rPr>
        <w:t xml:space="preserve"> regularly</w:t>
      </w:r>
      <w:r w:rsidRPr="000D2F94">
        <w:rPr>
          <w:lang w:eastAsia="zh-CN"/>
        </w:rPr>
        <w:t xml:space="preserve"> monitor the </w:t>
      </w:r>
      <w:r>
        <w:rPr>
          <w:lang w:eastAsia="zh-CN"/>
        </w:rPr>
        <w:t xml:space="preserve">flight status of the </w:t>
      </w:r>
      <w:r w:rsidRPr="000D2F94">
        <w:rPr>
          <w:lang w:eastAsia="zh-CN"/>
        </w:rPr>
        <w:t>UAV</w:t>
      </w:r>
      <w:r>
        <w:rPr>
          <w:lang w:eastAsia="zh-CN"/>
        </w:rPr>
        <w:t xml:space="preserve">, </w:t>
      </w:r>
      <w:r w:rsidR="002D6C23" w:rsidRPr="004446A2">
        <w:rPr>
          <w:lang w:eastAsia="zh-CN"/>
        </w:rPr>
        <w:t xml:space="preserve">verify the flight status with up-to-date dynamic restrictions, </w:t>
      </w:r>
      <w:r>
        <w:rPr>
          <w:lang w:eastAsia="zh-CN"/>
        </w:rPr>
        <w:t>provide route updates,</w:t>
      </w:r>
      <w:r w:rsidRPr="000D2F94">
        <w:rPr>
          <w:lang w:eastAsia="zh-CN"/>
        </w:rPr>
        <w:t xml:space="preserve"> and navigate the UAV whenever necessary.</w:t>
      </w:r>
    </w:p>
    <w:p w14:paraId="63F2EBB6" w14:textId="77777777" w:rsidR="00AB68A7" w:rsidRPr="000D2F94" w:rsidRDefault="00AB68A7" w:rsidP="00AB68A7">
      <w:pPr>
        <w:rPr>
          <w:lang w:eastAsia="zh-CN"/>
        </w:rPr>
      </w:pPr>
      <w:r w:rsidRPr="000D2F94">
        <w:rPr>
          <w:lang w:eastAsia="zh-CN"/>
        </w:rPr>
        <w:t xml:space="preserve">In general, </w:t>
      </w:r>
      <w:r w:rsidRPr="00F81435">
        <w:rPr>
          <w:lang w:eastAsia="zh-CN"/>
        </w:rPr>
        <w:t xml:space="preserve">Direct C2 </w:t>
      </w:r>
      <w:r w:rsidR="002D6C23" w:rsidRPr="004446A2">
        <w:rPr>
          <w:lang w:eastAsia="zh-CN"/>
        </w:rPr>
        <w:t>communication</w:t>
      </w:r>
      <w:r w:rsidRPr="000D2F94">
        <w:rPr>
          <w:lang w:eastAsia="zh-CN"/>
        </w:rPr>
        <w:t xml:space="preserve"> </w:t>
      </w:r>
      <w:r>
        <w:rPr>
          <w:lang w:eastAsia="zh-CN"/>
        </w:rPr>
        <w:t xml:space="preserve">and </w:t>
      </w:r>
      <w:r w:rsidRPr="00F81435">
        <w:rPr>
          <w:lang w:eastAsia="zh-CN"/>
        </w:rPr>
        <w:t xml:space="preserve">Network-Assisted C2 </w:t>
      </w:r>
      <w:r w:rsidR="002D6C23" w:rsidRPr="004446A2">
        <w:rPr>
          <w:lang w:eastAsia="zh-CN"/>
        </w:rPr>
        <w:t>communication</w:t>
      </w:r>
      <w:r w:rsidRPr="000D2F94">
        <w:rPr>
          <w:lang w:eastAsia="zh-CN"/>
        </w:rPr>
        <w:t xml:space="preserve"> are </w:t>
      </w:r>
      <w:r>
        <w:rPr>
          <w:lang w:eastAsia="zh-CN"/>
        </w:rPr>
        <w:t xml:space="preserve">used </w:t>
      </w:r>
      <w:r w:rsidRPr="000D2F94">
        <w:rPr>
          <w:lang w:eastAsia="zh-CN"/>
        </w:rPr>
        <w:t xml:space="preserve">by </w:t>
      </w:r>
      <w:r w:rsidR="002D6C23" w:rsidRPr="004446A2">
        <w:rPr>
          <w:lang w:eastAsia="zh-CN"/>
        </w:rPr>
        <w:t>a</w:t>
      </w:r>
      <w:r w:rsidRPr="000D2F94">
        <w:rPr>
          <w:lang w:eastAsia="zh-CN"/>
        </w:rPr>
        <w:t xml:space="preserve"> human-operator using a </w:t>
      </w:r>
      <w:r>
        <w:rPr>
          <w:lang w:eastAsia="zh-CN"/>
        </w:rPr>
        <w:t>UAV controller</w:t>
      </w:r>
      <w:r w:rsidR="002D6C23" w:rsidRPr="004446A2">
        <w:rPr>
          <w:lang w:eastAsia="zh-CN"/>
        </w:rPr>
        <w:t xml:space="preserve">. </w:t>
      </w:r>
      <w:r w:rsidRPr="00F81435">
        <w:rPr>
          <w:lang w:eastAsia="zh-CN"/>
        </w:rPr>
        <w:t xml:space="preserve">UTM-Navigated C2 </w:t>
      </w:r>
      <w:r w:rsidR="002D6C23" w:rsidRPr="004446A2">
        <w:rPr>
          <w:lang w:eastAsia="zh-CN"/>
        </w:rPr>
        <w:t>communication</w:t>
      </w:r>
      <w:r w:rsidRPr="000D2F94">
        <w:rPr>
          <w:lang w:eastAsia="zh-CN"/>
        </w:rPr>
        <w:t xml:space="preserve"> </w:t>
      </w:r>
      <w:r>
        <w:rPr>
          <w:lang w:eastAsia="zh-CN"/>
        </w:rPr>
        <w:t xml:space="preserve">is used by the UTM </w:t>
      </w:r>
      <w:r w:rsidR="002D6C23" w:rsidRPr="004446A2">
        <w:rPr>
          <w:lang w:eastAsia="zh-CN"/>
        </w:rPr>
        <w:t>to provide cleared</w:t>
      </w:r>
      <w:r w:rsidRPr="000D2F94">
        <w:rPr>
          <w:lang w:eastAsia="zh-CN"/>
        </w:rPr>
        <w:t xml:space="preserve"> flying route</w:t>
      </w:r>
      <w:r>
        <w:rPr>
          <w:lang w:eastAsia="zh-CN"/>
        </w:rPr>
        <w:t>s</w:t>
      </w:r>
      <w:r w:rsidR="002D6C23" w:rsidRPr="004446A2">
        <w:rPr>
          <w:lang w:eastAsia="zh-CN"/>
        </w:rPr>
        <w:t xml:space="preserve"> and</w:t>
      </w:r>
      <w:r w:rsidR="002D6C23" w:rsidRPr="002D6C23">
        <w:rPr>
          <w:lang w:eastAsia="zh-CN"/>
        </w:rPr>
        <w:t xml:space="preserve"> </w:t>
      </w:r>
      <w:r w:rsidR="002D6C23" w:rsidRPr="004446A2">
        <w:rPr>
          <w:lang w:eastAsia="zh-CN"/>
        </w:rPr>
        <w:t>routes updates</w:t>
      </w:r>
      <w:r w:rsidRPr="000D2F94">
        <w:rPr>
          <w:lang w:eastAsia="zh-CN"/>
        </w:rPr>
        <w:t>.</w:t>
      </w:r>
      <w:r>
        <w:rPr>
          <w:lang w:eastAsia="zh-CN"/>
        </w:rPr>
        <w:t xml:space="preserve"> In order to</w:t>
      </w:r>
      <w:r w:rsidRPr="000D2F94">
        <w:rPr>
          <w:lang w:eastAsia="zh-CN"/>
        </w:rPr>
        <w:t xml:space="preserve"> ensure the service availability and reliability of the C2 communication for UAS operation, especially when the UAV is flying beyond line of sight (BLOS) of the operator, red</w:t>
      </w:r>
      <w:r>
        <w:rPr>
          <w:lang w:eastAsia="zh-CN"/>
        </w:rPr>
        <w:t>undant C2 communication link</w:t>
      </w:r>
      <w:r w:rsidR="002D6C23" w:rsidRPr="004446A2">
        <w:rPr>
          <w:lang w:eastAsia="zh-CN"/>
        </w:rPr>
        <w:t>s</w:t>
      </w:r>
      <w:r>
        <w:rPr>
          <w:lang w:eastAsia="zh-CN"/>
        </w:rPr>
        <w:t xml:space="preserve"> can be established for any C2 communication links from UAV controller or UTM to a UAV</w:t>
      </w:r>
      <w:r w:rsidRPr="000D2F94">
        <w:rPr>
          <w:lang w:eastAsia="zh-CN"/>
        </w:rPr>
        <w:t>.</w:t>
      </w:r>
    </w:p>
    <w:p w14:paraId="79498313" w14:textId="77777777" w:rsidR="00AB68A7" w:rsidRPr="000D2F94" w:rsidRDefault="00AB68A7" w:rsidP="00AB68A7">
      <w:pPr>
        <w:rPr>
          <w:lang w:eastAsia="zh-CN"/>
        </w:rPr>
      </w:pPr>
      <w:r w:rsidRPr="000D2F94">
        <w:rPr>
          <w:lang w:eastAsia="zh-CN"/>
        </w:rPr>
        <w:t xml:space="preserve">For reliability and service availability consideration, </w:t>
      </w:r>
      <w:r>
        <w:rPr>
          <w:lang w:eastAsia="zh-CN"/>
        </w:rPr>
        <w:t xml:space="preserve">it is </w:t>
      </w:r>
      <w:r w:rsidR="00F44D9D">
        <w:rPr>
          <w:lang w:eastAsia="zh-CN"/>
        </w:rPr>
        <w:t>possible</w:t>
      </w:r>
      <w:r w:rsidR="00F44D9D" w:rsidRPr="00F25887">
        <w:rPr>
          <w:lang w:eastAsia="zh-CN"/>
        </w:rPr>
        <w:t xml:space="preserve"> </w:t>
      </w:r>
      <w:r>
        <w:rPr>
          <w:lang w:eastAsia="zh-CN"/>
        </w:rPr>
        <w:t>to</w:t>
      </w:r>
      <w:r w:rsidRPr="000D2F94">
        <w:rPr>
          <w:lang w:eastAsia="zh-CN"/>
        </w:rPr>
        <w:t xml:space="preserve"> </w:t>
      </w:r>
      <w:r>
        <w:rPr>
          <w:lang w:eastAsia="zh-CN"/>
        </w:rPr>
        <w:t xml:space="preserve">activate more than one C2 communication </w:t>
      </w:r>
      <w:r w:rsidRPr="000D2F94">
        <w:rPr>
          <w:lang w:eastAsia="zh-CN"/>
        </w:rPr>
        <w:t>with one as a backup</w:t>
      </w:r>
      <w:r>
        <w:rPr>
          <w:lang w:eastAsia="zh-CN"/>
        </w:rPr>
        <w:t xml:space="preserve"> </w:t>
      </w:r>
      <w:r w:rsidR="00A3211D" w:rsidRPr="00BE688A">
        <w:rPr>
          <w:lang w:eastAsia="zh-CN"/>
        </w:rPr>
        <w:t xml:space="preserve">link for </w:t>
      </w:r>
      <w:r>
        <w:rPr>
          <w:lang w:eastAsia="zh-CN"/>
        </w:rPr>
        <w:t xml:space="preserve">C2 communication or switch among the applicable </w:t>
      </w:r>
      <w:r w:rsidR="00A3211D" w:rsidRPr="00BE688A">
        <w:rPr>
          <w:lang w:eastAsia="zh-CN"/>
        </w:rPr>
        <w:t xml:space="preserve">links for </w:t>
      </w:r>
      <w:r>
        <w:rPr>
          <w:lang w:eastAsia="zh-CN"/>
        </w:rPr>
        <w:t>C2 communication.</w:t>
      </w:r>
    </w:p>
    <w:p w14:paraId="14366791" w14:textId="77777777" w:rsidR="00AB68A7" w:rsidRPr="000D2F94" w:rsidRDefault="00AB68A7" w:rsidP="00AB68A7">
      <w:pPr>
        <w:pStyle w:val="B1"/>
        <w:rPr>
          <w:lang w:eastAsia="zh-CN"/>
        </w:rPr>
      </w:pPr>
      <w:r w:rsidRPr="000D2F94">
        <w:rPr>
          <w:lang w:eastAsia="zh-CN"/>
        </w:rPr>
        <w:t>-</w:t>
      </w:r>
      <w:r w:rsidRPr="000D2F94">
        <w:rPr>
          <w:lang w:eastAsia="zh-CN"/>
        </w:rPr>
        <w:tab/>
        <w:t xml:space="preserve">For example, </w:t>
      </w:r>
      <w:r>
        <w:rPr>
          <w:lang w:eastAsia="zh-CN"/>
        </w:rPr>
        <w:t>D</w:t>
      </w:r>
      <w:r w:rsidRPr="000D2F94">
        <w:rPr>
          <w:lang w:eastAsia="zh-CN"/>
        </w:rPr>
        <w:t xml:space="preserve">irect C2 </w:t>
      </w:r>
      <w:r w:rsidR="00A3211D" w:rsidRPr="00BE688A">
        <w:rPr>
          <w:lang w:eastAsia="zh-CN"/>
        </w:rPr>
        <w:t>comm</w:t>
      </w:r>
      <w:r w:rsidR="00A3211D" w:rsidRPr="00524711">
        <w:rPr>
          <w:lang w:eastAsia="zh-CN"/>
        </w:rPr>
        <w:t>unication</w:t>
      </w:r>
      <w:r>
        <w:rPr>
          <w:lang w:eastAsia="zh-CN"/>
        </w:rPr>
        <w:t xml:space="preserve"> </w:t>
      </w:r>
      <w:r w:rsidRPr="000D2F94">
        <w:rPr>
          <w:lang w:eastAsia="zh-CN"/>
        </w:rPr>
        <w:t xml:space="preserve">can be used at </w:t>
      </w:r>
      <w:r>
        <w:rPr>
          <w:lang w:eastAsia="zh-CN"/>
        </w:rPr>
        <w:t xml:space="preserve">first and then switch to the </w:t>
      </w:r>
      <w:r w:rsidRPr="00F81435">
        <w:rPr>
          <w:lang w:eastAsia="zh-CN"/>
        </w:rPr>
        <w:t>Network-Assisted C2</w:t>
      </w:r>
      <w:r w:rsidRPr="000D2F94">
        <w:rPr>
          <w:lang w:eastAsia="zh-CN"/>
        </w:rPr>
        <w:t xml:space="preserve"> </w:t>
      </w:r>
      <w:r w:rsidR="00A3211D" w:rsidRPr="004446A2">
        <w:rPr>
          <w:lang w:eastAsia="zh-CN"/>
        </w:rPr>
        <w:t>communication</w:t>
      </w:r>
      <w:r>
        <w:rPr>
          <w:lang w:eastAsia="zh-CN"/>
        </w:rPr>
        <w:t xml:space="preserve"> </w:t>
      </w:r>
      <w:r w:rsidRPr="000D2F94">
        <w:rPr>
          <w:lang w:eastAsia="zh-CN"/>
        </w:rPr>
        <w:t xml:space="preserve">when the UAV is flying BLOS. </w:t>
      </w:r>
    </w:p>
    <w:p w14:paraId="062FDC4D" w14:textId="77777777" w:rsidR="00AB68A7" w:rsidRDefault="00AB68A7" w:rsidP="00AB68A7">
      <w:pPr>
        <w:pStyle w:val="B1"/>
        <w:rPr>
          <w:lang w:eastAsia="zh-CN"/>
        </w:rPr>
      </w:pPr>
      <w:r w:rsidRPr="000D2F94">
        <w:rPr>
          <w:lang w:eastAsia="zh-CN"/>
        </w:rPr>
        <w:t>-</w:t>
      </w:r>
      <w:r w:rsidRPr="000D2F94">
        <w:rPr>
          <w:lang w:eastAsia="zh-CN"/>
        </w:rPr>
        <w:tab/>
        <w:t xml:space="preserve">For example, UTM-navigated C2 </w:t>
      </w:r>
      <w:r w:rsidR="00A3211D" w:rsidRPr="004446A2">
        <w:rPr>
          <w:lang w:eastAsia="zh-CN"/>
        </w:rPr>
        <w:t xml:space="preserve">communication </w:t>
      </w:r>
      <w:r w:rsidRPr="000D2F94">
        <w:rPr>
          <w:lang w:eastAsia="zh-CN"/>
        </w:rPr>
        <w:t xml:space="preserve">can be utilized whenever needed, e.g. for air traffic control, the UAV is approaching a No Drone Zone, and detected potential security threats, etc. </w:t>
      </w:r>
    </w:p>
    <w:p w14:paraId="75233968" w14:textId="77777777" w:rsidR="00A3211D" w:rsidRPr="00BE688A" w:rsidRDefault="00A3211D" w:rsidP="00A3211D">
      <w:r w:rsidRPr="004446A2">
        <w:t xml:space="preserve">There are four control modes considered in the C2 communication for the UAV operation that are with different requirements, </w:t>
      </w:r>
      <w:r w:rsidRPr="00BE688A">
        <w:t>e.g. on message intervals, sizes, and end to end latencies, etc., including steer to waypoints, direct stick steering, automatic flight by UTM</w:t>
      </w:r>
      <w:r w:rsidRPr="00524711">
        <w:t xml:space="preserve"> and a</w:t>
      </w:r>
      <w:r w:rsidRPr="00BE688A">
        <w:rPr>
          <w:lang w:eastAsia="zh-CN"/>
        </w:rPr>
        <w:t>pproaching autonomous navigation infrastructure</w:t>
      </w:r>
      <w:r w:rsidRPr="00BE688A">
        <w:t xml:space="preserve">. </w:t>
      </w:r>
    </w:p>
    <w:p w14:paraId="635E36E7"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BE688A">
        <w:rPr>
          <w:lang w:eastAsia="zh-CN"/>
        </w:rPr>
        <w:t>Steer to waypoints: the control message contains flight declaration, e.g. waypoints, sent from the UAV controller or UTM to the UAV. The control mode is used in both of direct C2 communication</w:t>
      </w:r>
      <w:r w:rsidRPr="00524711">
        <w:rPr>
          <w:lang w:eastAsia="zh-CN"/>
        </w:rPr>
        <w:t xml:space="preserve"> and network-assisted C2 </w:t>
      </w:r>
      <w:r w:rsidRPr="004446A2">
        <w:rPr>
          <w:lang w:eastAsia="zh-CN"/>
        </w:rPr>
        <w:t>communication.</w:t>
      </w:r>
    </w:p>
    <w:p w14:paraId="306D19F4" w14:textId="77777777" w:rsidR="00A3211D" w:rsidRPr="004446A2"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Direct stick steering: the control message contains direction instructions sending from the UAV controller to the UAV while </w:t>
      </w:r>
      <w:r w:rsidRPr="00BE688A">
        <w:rPr>
          <w:lang w:eastAsia="zh-CN"/>
        </w:rPr>
        <w:t xml:space="preserve">optionally video traffic is provided as feedback from the UAV to the UAV controller. The control mode is used in both of direct C2 </w:t>
      </w:r>
      <w:r w:rsidRPr="00524711">
        <w:rPr>
          <w:lang w:eastAsia="zh-CN"/>
        </w:rPr>
        <w:t>communication and network-assisted C2 communication</w:t>
      </w:r>
      <w:r w:rsidRPr="004446A2">
        <w:rPr>
          <w:lang w:eastAsia="zh-CN"/>
        </w:rPr>
        <w:t>.</w:t>
      </w:r>
    </w:p>
    <w:p w14:paraId="64897DE7" w14:textId="77777777" w:rsidR="00A3211D" w:rsidRPr="00BE688A" w:rsidRDefault="00A3211D" w:rsidP="00A3211D">
      <w:pPr>
        <w:numPr>
          <w:ilvl w:val="0"/>
          <w:numId w:val="4"/>
        </w:numPr>
        <w:overflowPunct/>
        <w:autoSpaceDE/>
        <w:autoSpaceDN/>
        <w:adjustRightInd/>
        <w:ind w:left="540" w:hanging="180"/>
        <w:textAlignment w:val="auto"/>
        <w:rPr>
          <w:lang w:eastAsia="zh-CN"/>
        </w:rPr>
      </w:pPr>
      <w:r w:rsidRPr="004446A2">
        <w:rPr>
          <w:lang w:eastAsia="zh-CN"/>
        </w:rPr>
        <w:t xml:space="preserve">Automatic flight by UTM: the control message contains </w:t>
      </w:r>
      <w:r w:rsidRPr="00BE688A">
        <w:rPr>
          <w:lang w:eastAsia="zh-CN"/>
        </w:rPr>
        <w:t>a pre-scheduled flight plan, e.g. array of 4D polygons,</w:t>
      </w:r>
      <w:r w:rsidRPr="00BE688A" w:rsidDel="001E6F7D">
        <w:rPr>
          <w:lang w:eastAsia="zh-CN"/>
        </w:rPr>
        <w:t xml:space="preserve"> </w:t>
      </w:r>
      <w:r w:rsidRPr="00BE688A">
        <w:rPr>
          <w:lang w:eastAsia="zh-CN"/>
        </w:rPr>
        <w:t>sent from the UTM to the UAV, which thereafter flies autonomously with periodic position reporting. The control mode is used in UTM-Navigated C2 communication.</w:t>
      </w:r>
    </w:p>
    <w:p w14:paraId="09B00613" w14:textId="77777777" w:rsidR="00AB68A7" w:rsidRDefault="00A3211D" w:rsidP="0023104D">
      <w:pPr>
        <w:numPr>
          <w:ilvl w:val="0"/>
          <w:numId w:val="4"/>
        </w:numPr>
        <w:overflowPunct/>
        <w:autoSpaceDE/>
        <w:autoSpaceDN/>
        <w:adjustRightInd/>
        <w:ind w:left="540" w:hanging="180"/>
        <w:textAlignment w:val="auto"/>
        <w:rPr>
          <w:lang w:eastAsia="zh-CN"/>
        </w:rPr>
      </w:pPr>
      <w:r w:rsidRPr="00BE688A">
        <w:rPr>
          <w:lang w:eastAsia="zh-CN"/>
        </w:rPr>
        <w:t xml:space="preserve">Approaching autonomous navigation infrastructure: the control message contains direction instructions, e.g. waypoints, altitudes and speeds from the UTM to the UAV. When the UAV is landing/departing, the UTM coordinates more closely with autonomous navigation infrastructure, e.g. vertiport or package distribution center. The control mode is used in UTM-Navigated C2 communication. </w:t>
      </w:r>
    </w:p>
    <w:p w14:paraId="40E5C3BF" w14:textId="77777777" w:rsidR="0074505F" w:rsidRDefault="0074505F" w:rsidP="007C7C9A">
      <w:pPr>
        <w:pStyle w:val="Heading1"/>
      </w:pPr>
      <w:bookmarkStart w:id="43" w:name="_Toc27762796"/>
      <w:bookmarkStart w:id="44" w:name="_Toc52642193"/>
      <w:bookmarkStart w:id="45" w:name="_Toc91260132"/>
      <w:r>
        <w:t>5</w:t>
      </w:r>
      <w:r>
        <w:tab/>
        <w:t>Requirements</w:t>
      </w:r>
      <w:r w:rsidR="00AF615B">
        <w:t xml:space="preserve"> for Remote Identification of UAS</w:t>
      </w:r>
      <w:bookmarkEnd w:id="43"/>
      <w:bookmarkEnd w:id="44"/>
      <w:bookmarkEnd w:id="45"/>
    </w:p>
    <w:p w14:paraId="49933CBE" w14:textId="77777777" w:rsidR="0074505F" w:rsidRDefault="0074505F" w:rsidP="007C7C9A">
      <w:pPr>
        <w:pStyle w:val="Heading2"/>
      </w:pPr>
      <w:bookmarkStart w:id="46" w:name="_Toc27762797"/>
      <w:bookmarkStart w:id="47" w:name="_Toc52642194"/>
      <w:bookmarkStart w:id="48" w:name="_Toc91260133"/>
      <w:r>
        <w:t>5.1</w:t>
      </w:r>
      <w:r>
        <w:tab/>
        <w:t>General</w:t>
      </w:r>
      <w:bookmarkEnd w:id="46"/>
      <w:bookmarkEnd w:id="47"/>
      <w:bookmarkEnd w:id="48"/>
    </w:p>
    <w:p w14:paraId="308E345E" w14:textId="77777777" w:rsidR="008C0B5D" w:rsidRDefault="00CF5453" w:rsidP="008C0B5D">
      <w:r w:rsidRPr="006D7CE7">
        <w:t xml:space="preserve">[R-5.1-001] </w:t>
      </w:r>
      <w:r w:rsidR="002D2934" w:rsidRPr="00965239">
        <w:t xml:space="preserve">The 3GPP system should enable UTM to associate the UAV and UAV controller, </w:t>
      </w:r>
      <w:r w:rsidR="00F44D9D">
        <w:t xml:space="preserve">and the UTM to </w:t>
      </w:r>
      <w:r w:rsidR="002D2934" w:rsidRPr="00965239">
        <w:t>identify them as a UAS.</w:t>
      </w:r>
    </w:p>
    <w:p w14:paraId="5A7BD0D7" w14:textId="77777777" w:rsidR="00CF5453" w:rsidRDefault="00CF5453" w:rsidP="00CF5453">
      <w:r w:rsidRPr="006D7CE7">
        <w:t>[R-5.1</w:t>
      </w:r>
      <w:r>
        <w:t>-002</w:t>
      </w:r>
      <w:r w:rsidRPr="006D7CE7">
        <w:t>]</w:t>
      </w:r>
      <w:r>
        <w:t xml:space="preserve"> The 3GPP system shall be able to provide UTM with the identity/identities of a UAS.</w:t>
      </w:r>
    </w:p>
    <w:p w14:paraId="5B07A803" w14:textId="77777777" w:rsidR="002D2934" w:rsidRDefault="00CF5453" w:rsidP="00EB24E1">
      <w:r w:rsidRPr="006D7CE7">
        <w:t>[R-5.1</w:t>
      </w:r>
      <w:r>
        <w:t>-003</w:t>
      </w:r>
      <w:r w:rsidRPr="006D7CE7">
        <w:t>]</w:t>
      </w:r>
      <w:r>
        <w:t xml:space="preserve"> </w:t>
      </w:r>
      <w:r w:rsidR="002D2934" w:rsidRPr="00D126D9">
        <w:t xml:space="preserve">The 3GPP system shall enable a UAS to send </w:t>
      </w:r>
      <w:r w:rsidR="002D2934">
        <w:t xml:space="preserve">UTM </w:t>
      </w:r>
      <w:r w:rsidR="002D2934" w:rsidRPr="00D126D9">
        <w:t>the UAV data</w:t>
      </w:r>
      <w:r w:rsidR="002D2934">
        <w:t xml:space="preserve"> which can contain</w:t>
      </w:r>
      <w:r w:rsidR="002D2934" w:rsidRPr="00D126D9">
        <w:t xml:space="preserve">: unique identity (this may be </w:t>
      </w:r>
      <w:r w:rsidR="00C15033">
        <w:t xml:space="preserve">a </w:t>
      </w:r>
      <w:r w:rsidR="002D2934" w:rsidRPr="00D126D9">
        <w:t>3GPP identity), UE capability of the UAV, make &amp; model, serial number, take-off weight, position, owner identity, owner address, owner contact details, owner certification, take-off location, mission type, route data, operating status.</w:t>
      </w:r>
    </w:p>
    <w:p w14:paraId="4FC5681C" w14:textId="77777777" w:rsidR="002D2934" w:rsidRPr="00D126D9" w:rsidRDefault="00CF5453" w:rsidP="004E0367">
      <w:r w:rsidRPr="006D7CE7">
        <w:t>[R-5.1</w:t>
      </w:r>
      <w:r>
        <w:t>-004</w:t>
      </w:r>
      <w:r w:rsidRPr="006D7CE7">
        <w:t>]</w:t>
      </w:r>
      <w:r>
        <w:t xml:space="preserve"> </w:t>
      </w:r>
      <w:r w:rsidR="002D2934" w:rsidRPr="00D126D9">
        <w:t xml:space="preserve">The 3GPP system shall enable a UAS to send </w:t>
      </w:r>
      <w:r w:rsidR="002D2934">
        <w:t xml:space="preserve">UTM </w:t>
      </w:r>
      <w:r w:rsidR="002D2934" w:rsidRPr="00D126D9">
        <w:t>the UAV controller data</w:t>
      </w:r>
      <w:r w:rsidR="002D2934">
        <w:t xml:space="preserve"> which can contain</w:t>
      </w:r>
      <w:r w:rsidR="002D2934" w:rsidRPr="00D126D9">
        <w:t>: unique identity</w:t>
      </w:r>
      <w:r w:rsidR="00C15033" w:rsidRPr="0096524F">
        <w:t xml:space="preserve"> (this may be </w:t>
      </w:r>
      <w:r w:rsidR="00C15033">
        <w:t>a</w:t>
      </w:r>
      <w:r w:rsidR="00C15033" w:rsidRPr="0096524F">
        <w:t xml:space="preserve"> 3GPP identity</w:t>
      </w:r>
      <w:r w:rsidR="00C15033" w:rsidRPr="00D126D9">
        <w:t>)</w:t>
      </w:r>
      <w:r w:rsidR="002D2934" w:rsidRPr="00D126D9">
        <w:t xml:space="preserve">, UE capability of the UAV controller, position, owner identity, owner </w:t>
      </w:r>
      <w:r w:rsidR="002D2934" w:rsidRPr="00D126D9">
        <w:lastRenderedPageBreak/>
        <w:t xml:space="preserve">address, owner contact details, owner certification, </w:t>
      </w:r>
      <w:r w:rsidR="002D2934" w:rsidRPr="005A4E5B">
        <w:t>UAV operator identity, UAV operator license, UAV operator certification</w:t>
      </w:r>
      <w:r w:rsidR="002D2934">
        <w:t>,</w:t>
      </w:r>
      <w:r w:rsidR="002D2934" w:rsidRPr="00D126D9">
        <w:t xml:space="preserve"> UAV </w:t>
      </w:r>
      <w:r w:rsidR="002D2934">
        <w:t xml:space="preserve">pilot identity, </w:t>
      </w:r>
      <w:r w:rsidR="002D2934" w:rsidRPr="00D126D9">
        <w:t xml:space="preserve">UAV </w:t>
      </w:r>
      <w:r w:rsidR="002D2934">
        <w:t xml:space="preserve">pilot </w:t>
      </w:r>
      <w:r w:rsidR="002D2934" w:rsidRPr="00D126D9">
        <w:t>license</w:t>
      </w:r>
      <w:r w:rsidR="002D2934">
        <w:t>,</w:t>
      </w:r>
      <w:r w:rsidR="002D2934" w:rsidRPr="00D126D9">
        <w:t xml:space="preserve"> </w:t>
      </w:r>
      <w:r w:rsidR="002D2934">
        <w:t xml:space="preserve">UAV pilot </w:t>
      </w:r>
      <w:r w:rsidR="002D2934" w:rsidRPr="00D126D9">
        <w:t>certification</w:t>
      </w:r>
      <w:r w:rsidR="002D2934">
        <w:t xml:space="preserve"> </w:t>
      </w:r>
      <w:r w:rsidR="002D2934" w:rsidRPr="00EB24E1">
        <w:t>and flight plan</w:t>
      </w:r>
      <w:r w:rsidR="00F72E44">
        <w:t>.</w:t>
      </w:r>
    </w:p>
    <w:p w14:paraId="6337DF06" w14:textId="77777777" w:rsidR="002D2934" w:rsidRPr="00D126D9" w:rsidRDefault="00CF5453" w:rsidP="004E0367">
      <w:r w:rsidRPr="006D7CE7">
        <w:t>[R-5.1</w:t>
      </w:r>
      <w:r>
        <w:t>-005</w:t>
      </w:r>
      <w:r w:rsidRPr="006D7CE7">
        <w:t>]</w:t>
      </w:r>
      <w:r>
        <w:t xml:space="preserve"> </w:t>
      </w:r>
      <w:r w:rsidR="002D2934" w:rsidRPr="00D126D9">
        <w:t xml:space="preserve">The 3GPP system shall enable a UAS to send different UAS data to UTM based on the </w:t>
      </w:r>
      <w:r w:rsidR="002D2934" w:rsidRPr="00EB24E1">
        <w:t>different authentication and authorizations</w:t>
      </w:r>
      <w:r w:rsidR="002D2934" w:rsidRPr="00D126D9">
        <w:t xml:space="preserve"> level which are applied to the UAS.</w:t>
      </w:r>
    </w:p>
    <w:p w14:paraId="7173D5C0" w14:textId="77777777" w:rsidR="002D2934" w:rsidRDefault="002D2934" w:rsidP="004E0367">
      <w:pPr>
        <w:pStyle w:val="NO"/>
      </w:pPr>
      <w:r w:rsidRPr="00EB24E1">
        <w:rPr>
          <w:rFonts w:eastAsia="MS Mincho"/>
          <w:lang w:eastAsia="ja-JP"/>
        </w:rPr>
        <w:t>NOTE</w:t>
      </w:r>
      <w:r w:rsidR="008C0B5D">
        <w:rPr>
          <w:rFonts w:eastAsia="MS Mincho"/>
        </w:rPr>
        <w:t> 0</w:t>
      </w:r>
      <w:r w:rsidRPr="00EB24E1">
        <w:rPr>
          <w:rFonts w:eastAsia="MS Mincho"/>
          <w:lang w:eastAsia="ja-JP"/>
        </w:rPr>
        <w:t xml:space="preserve">: </w:t>
      </w:r>
      <w:r w:rsidR="000905A1">
        <w:rPr>
          <w:rFonts w:eastAsia="MS Mincho"/>
          <w:lang w:eastAsia="ja-JP"/>
        </w:rPr>
        <w:tab/>
      </w:r>
      <w:r w:rsidRPr="00EB24E1">
        <w:rPr>
          <w:rFonts w:eastAsia="MS Mincho"/>
          <w:lang w:eastAsia="ja-JP"/>
        </w:rPr>
        <w:t xml:space="preserve">Subject to the regional regulation, the different authentication and authorization levels can be: the initial network access authentication and authorization, UAS identity authentication, UAV flight plan authorization, additional </w:t>
      </w:r>
      <w:r w:rsidR="00CF5453">
        <w:rPr>
          <w:rFonts w:eastAsia="MS Mincho"/>
          <w:lang w:eastAsia="ja-JP"/>
        </w:rPr>
        <w:t>UTM</w:t>
      </w:r>
      <w:r w:rsidRPr="00EB24E1">
        <w:rPr>
          <w:rFonts w:eastAsia="MS Mincho"/>
          <w:lang w:eastAsia="ja-JP"/>
        </w:rPr>
        <w:t xml:space="preserve"> service authentications, such as flight monitoring, collision avoidance services, so on.</w:t>
      </w:r>
    </w:p>
    <w:p w14:paraId="03DC0829" w14:textId="77777777" w:rsidR="002D2934" w:rsidRDefault="00CF5453" w:rsidP="004E0367">
      <w:r w:rsidRPr="006D7CE7">
        <w:t>[R-5.1</w:t>
      </w:r>
      <w:r>
        <w:t>-006</w:t>
      </w:r>
      <w:r w:rsidRPr="006D7CE7">
        <w:t>]</w:t>
      </w:r>
      <w:r>
        <w:t xml:space="preserve"> </w:t>
      </w:r>
      <w:r w:rsidR="002D2934" w:rsidRPr="00D126D9">
        <w:t xml:space="preserve">The 3GPP system shall support capability to extend UAS data being sent to UTM with the evolution of UTM and its support applications in future. </w:t>
      </w:r>
    </w:p>
    <w:p w14:paraId="2B31C578" w14:textId="77777777" w:rsidR="002D2934" w:rsidRPr="00D126D9" w:rsidRDefault="00CF5453" w:rsidP="004E0367">
      <w:r w:rsidRPr="006D7CE7">
        <w:t>[R-5.1</w:t>
      </w:r>
      <w:r>
        <w:t>-007</w:t>
      </w:r>
      <w:r w:rsidRPr="006D7CE7">
        <w:t>]</w:t>
      </w:r>
      <w:r>
        <w:t xml:space="preserve"> </w:t>
      </w:r>
      <w:r w:rsidR="002D2934">
        <w:rPr>
          <w:lang w:val="en-US"/>
        </w:rPr>
        <w:t xml:space="preserve">Based on regulations and security protection, </w:t>
      </w:r>
      <w:r w:rsidR="00F72E44">
        <w:rPr>
          <w:lang w:val="en-US"/>
        </w:rPr>
        <w:t>t</w:t>
      </w:r>
      <w:r w:rsidR="002D2934" w:rsidRPr="00D126D9">
        <w:t xml:space="preserve">he 3GPP system shall enable a UAS to send </w:t>
      </w:r>
      <w:r w:rsidR="002D2934">
        <w:t xml:space="preserve">UTM </w:t>
      </w:r>
      <w:r w:rsidR="002D2934" w:rsidRPr="00D126D9">
        <w:t xml:space="preserve">the identifiers </w:t>
      </w:r>
      <w:r w:rsidR="002D2934">
        <w:t>which can be</w:t>
      </w:r>
      <w:r w:rsidR="002D2934" w:rsidRPr="00D126D9">
        <w:t xml:space="preserve">: IMEI, </w:t>
      </w:r>
      <w:r w:rsidR="002D2934" w:rsidRPr="00C971EB">
        <w:t>MSISDN</w:t>
      </w:r>
      <w:r w:rsidR="002D2934" w:rsidRPr="00EB24E1">
        <w:t>, or IMSI, or IP address</w:t>
      </w:r>
      <w:r w:rsidR="002D2934">
        <w:t>.</w:t>
      </w:r>
    </w:p>
    <w:p w14:paraId="2F714564" w14:textId="77777777" w:rsidR="002D2934" w:rsidRDefault="00CF5453" w:rsidP="004E0367">
      <w:r w:rsidRPr="006D7CE7">
        <w:t>[R-5.1</w:t>
      </w:r>
      <w:r>
        <w:t>-008</w:t>
      </w:r>
      <w:r w:rsidRPr="006D7CE7">
        <w:t>]</w:t>
      </w:r>
      <w:r>
        <w:t xml:space="preserve"> </w:t>
      </w:r>
      <w:r w:rsidR="002D2934" w:rsidRPr="00D126D9">
        <w:t>The 3GPP system shall enable a UE in a UAS to send the following identifiers to a UTM: IMEI, MSISDN</w:t>
      </w:r>
      <w:r w:rsidR="002D2934" w:rsidRPr="00EB24E1">
        <w:t>, or IMSI, or IP address</w:t>
      </w:r>
    </w:p>
    <w:p w14:paraId="277FDB08" w14:textId="77777777" w:rsidR="002D2934" w:rsidRPr="0026248F" w:rsidRDefault="00CF5453" w:rsidP="004E0367">
      <w:r w:rsidRPr="006D7CE7">
        <w:t>[R-5.1</w:t>
      </w:r>
      <w:r>
        <w:t>-009</w:t>
      </w:r>
      <w:r w:rsidRPr="006D7CE7">
        <w:t>]</w:t>
      </w:r>
      <w:r>
        <w:t xml:space="preserve"> </w:t>
      </w:r>
      <w:r w:rsidR="002D2934">
        <w:t>The 3GPP system</w:t>
      </w:r>
      <w:r w:rsidR="002D2934">
        <w:rPr>
          <w:rStyle w:val="CommentReference"/>
        </w:rPr>
        <w:t xml:space="preserve"> </w:t>
      </w:r>
      <w:r w:rsidR="002D2934" w:rsidRPr="00EB24E1">
        <w:t>should</w:t>
      </w:r>
      <w:r w:rsidR="002D2934" w:rsidRPr="00965239">
        <w:t xml:space="preserve"> enable</w:t>
      </w:r>
      <w:r w:rsidR="002D2934" w:rsidRPr="0026248F">
        <w:t xml:space="preserve"> an MNO to augment the data sent to a UTM with the following: network-based positioning information of UAV and UAV controller.</w:t>
      </w:r>
    </w:p>
    <w:p w14:paraId="6F02833E" w14:textId="77777777" w:rsidR="002D2934" w:rsidRPr="00D126D9" w:rsidRDefault="002D2934" w:rsidP="004E0367">
      <w:pPr>
        <w:pStyle w:val="NO"/>
      </w:pPr>
      <w:r w:rsidRPr="00D126D9">
        <w:t>NOTE</w:t>
      </w:r>
      <w:r w:rsidR="007E3F81">
        <w:t xml:space="preserve"> 1</w:t>
      </w:r>
      <w:r w:rsidRPr="00D126D9">
        <w:t xml:space="preserve">: </w:t>
      </w:r>
      <w:r w:rsidRPr="00D126D9">
        <w:tab/>
      </w:r>
      <w:r w:rsidR="000905A1">
        <w:t>T</w:t>
      </w:r>
      <w:r w:rsidRPr="00D126D9">
        <w:t>his augmentation may be trust-based (i.e. the MNO informs the UTM that the UAV position information is trusted) or it may be additional location information based on network information</w:t>
      </w:r>
      <w:r w:rsidR="007E3F81">
        <w:t xml:space="preserve">, </w:t>
      </w:r>
      <w:r w:rsidR="007E3F81" w:rsidRPr="007E3F81">
        <w:t>such as OTDOA, cell coordinates, synchronization source, etc</w:t>
      </w:r>
      <w:r w:rsidRPr="00D126D9">
        <w:t>.</w:t>
      </w:r>
    </w:p>
    <w:p w14:paraId="4E71CA59" w14:textId="77777777" w:rsidR="002D2934" w:rsidRDefault="002D2934" w:rsidP="004E0367">
      <w:pPr>
        <w:pStyle w:val="NO"/>
      </w:pPr>
      <w:r>
        <w:t>NOTE</w:t>
      </w:r>
      <w:r w:rsidR="007E3F81">
        <w:t xml:space="preserve"> 2</w:t>
      </w:r>
      <w:r>
        <w:t xml:space="preserve">: </w:t>
      </w:r>
      <w:r w:rsidR="000905A1">
        <w:tab/>
      </w:r>
      <w:r>
        <w:t>This requirement will not be applied to the case which the UAS and UTM has direct control communication connection</w:t>
      </w:r>
      <w:r w:rsidR="00F72E44">
        <w:t xml:space="preserve"> </w:t>
      </w:r>
      <w:r>
        <w:t>without going through MNO</w:t>
      </w:r>
      <w:r w:rsidR="007E3F81">
        <w:t xml:space="preserve">, </w:t>
      </w:r>
      <w:r w:rsidR="007E3F81" w:rsidRPr="007E3F81">
        <w:t>such as OTDOA, cell coordinates, synchronization source, etc</w:t>
      </w:r>
      <w:r>
        <w:t>.</w:t>
      </w:r>
    </w:p>
    <w:p w14:paraId="7E6C96AA" w14:textId="77777777" w:rsidR="002D2934" w:rsidRPr="00E50DF1" w:rsidRDefault="00CF5453" w:rsidP="004E0367">
      <w:r w:rsidRPr="006D7CE7">
        <w:t>[R-5.1</w:t>
      </w:r>
      <w:r>
        <w:t>-010</w:t>
      </w:r>
      <w:r w:rsidRPr="006D7CE7">
        <w:t>]</w:t>
      </w:r>
      <w:r>
        <w:t xml:space="preserve"> </w:t>
      </w:r>
      <w:r w:rsidR="002D2934" w:rsidRPr="00E50DF1">
        <w:t xml:space="preserve">The </w:t>
      </w:r>
      <w:r w:rsidR="002D2934">
        <w:t xml:space="preserve">3GPP system shall enable </w:t>
      </w:r>
      <w:r w:rsidR="002D2934" w:rsidRPr="00E50DF1">
        <w:t>UTM to inform an MNO of the outcome of an authorisation to operate.</w:t>
      </w:r>
    </w:p>
    <w:p w14:paraId="26DCEBE6" w14:textId="77777777" w:rsidR="002D2934" w:rsidRPr="00D126D9" w:rsidRDefault="00CF5453" w:rsidP="004E0367">
      <w:r w:rsidRPr="006D7CE7">
        <w:t>[R-5.1</w:t>
      </w:r>
      <w:r>
        <w:t>-011</w:t>
      </w:r>
      <w:r w:rsidRPr="006D7CE7">
        <w:t>]</w:t>
      </w:r>
      <w:r>
        <w:t xml:space="preserve"> </w:t>
      </w:r>
      <w:r w:rsidR="002D2934" w:rsidRPr="00D126D9">
        <w:t>The 3GPP system shall enable an MNO to allow a UAS authorisation request only if appropriate subscription information is present.</w:t>
      </w:r>
    </w:p>
    <w:p w14:paraId="04529F04" w14:textId="77777777" w:rsidR="002D2934" w:rsidRDefault="00CF5453" w:rsidP="004E0367">
      <w:r w:rsidRPr="006D7CE7">
        <w:t>[R-5.1</w:t>
      </w:r>
      <w:r>
        <w:t>-012</w:t>
      </w:r>
      <w:r w:rsidRPr="006D7CE7">
        <w:t>]</w:t>
      </w:r>
      <w:r>
        <w:t xml:space="preserve"> </w:t>
      </w:r>
      <w:r w:rsidR="002D2934" w:rsidRPr="00D126D9">
        <w:t>The 3GPP system shall enable a UAS to update a UTM with the live location information of a UAV and its UAV controller</w:t>
      </w:r>
      <w:r w:rsidR="002D2934">
        <w:t>.</w:t>
      </w:r>
    </w:p>
    <w:p w14:paraId="70AB025D" w14:textId="77777777" w:rsidR="002D2934" w:rsidRDefault="00CF5453" w:rsidP="004E0367">
      <w:r w:rsidRPr="006D7CE7">
        <w:t>[R-5.1</w:t>
      </w:r>
      <w:r>
        <w:t>-013</w:t>
      </w:r>
      <w:r w:rsidRPr="006D7CE7">
        <w:t>]</w:t>
      </w:r>
      <w:r>
        <w:t xml:space="preserve"> </w:t>
      </w:r>
      <w:r w:rsidR="002D2934" w:rsidRPr="00EB24E1">
        <w:t>The 3GPP network should be able to provide supplement location information o</w:t>
      </w:r>
      <w:r w:rsidR="002D2934">
        <w:t xml:space="preserve">f UAV and its controller </w:t>
      </w:r>
      <w:r w:rsidR="002D2934" w:rsidRPr="00D126D9">
        <w:t>to a UTM</w:t>
      </w:r>
      <w:r w:rsidR="002D2934">
        <w:t>.</w:t>
      </w:r>
    </w:p>
    <w:p w14:paraId="6B86A68A" w14:textId="77777777" w:rsidR="002D2934" w:rsidRDefault="002D2934" w:rsidP="004E0367">
      <w:pPr>
        <w:pStyle w:val="NO"/>
      </w:pPr>
      <w:r w:rsidRPr="00D126D9">
        <w:t>NOTE</w:t>
      </w:r>
      <w:r w:rsidR="008C0B5D">
        <w:t xml:space="preserve"> </w:t>
      </w:r>
      <w:r w:rsidR="008C0B5D" w:rsidRPr="008C0B5D">
        <w:t>3</w:t>
      </w:r>
      <w:r w:rsidRPr="00D126D9">
        <w:t xml:space="preserve">: </w:t>
      </w:r>
      <w:r w:rsidRPr="00D126D9">
        <w:tab/>
      </w:r>
      <w:r w:rsidR="000905A1">
        <w:t>T</w:t>
      </w:r>
      <w:r w:rsidRPr="00D126D9">
        <w:t>his supplement may be trust-based (i.e. the MNO informs the UTM that the UAV position information is trusted) or it may be additional location information based on network information.</w:t>
      </w:r>
    </w:p>
    <w:p w14:paraId="27AFE69C" w14:textId="77777777" w:rsidR="002D2934" w:rsidRDefault="00CF5453" w:rsidP="004E0367">
      <w:r w:rsidRPr="006D7CE7">
        <w:t>[R-5.1</w:t>
      </w:r>
      <w:r>
        <w:t>-014</w:t>
      </w:r>
      <w:r w:rsidRPr="006D7CE7">
        <w:t>]</w:t>
      </w:r>
      <w:r>
        <w:t xml:space="preserve"> </w:t>
      </w:r>
      <w:r w:rsidR="002D2934" w:rsidRPr="00F36AF9">
        <w:t>The 3GPP network shall suppo</w:t>
      </w:r>
      <w:r w:rsidR="002D2934">
        <w:t>rt UAVs and the corresponding UAV controller are connecting to different PLMNs at the same time.</w:t>
      </w:r>
    </w:p>
    <w:p w14:paraId="222EA67F" w14:textId="77777777" w:rsidR="00AB68A7" w:rsidRDefault="00CF5453" w:rsidP="00AB68A7">
      <w:r w:rsidRPr="006D7CE7">
        <w:t>[R-5.1</w:t>
      </w:r>
      <w:r>
        <w:t>-014a</w:t>
      </w:r>
      <w:r w:rsidRPr="006D7CE7">
        <w:t>]</w:t>
      </w:r>
      <w:r>
        <w:t xml:space="preserve"> </w:t>
      </w:r>
      <w:r w:rsidR="00AB68A7" w:rsidRPr="00F36AF9">
        <w:t xml:space="preserve">The 3GPP </w:t>
      </w:r>
      <w:r w:rsidR="00AB68A7" w:rsidRPr="000D2F94">
        <w:rPr>
          <w:lang w:eastAsia="zh-CN"/>
        </w:rPr>
        <w:t>system</w:t>
      </w:r>
      <w:r w:rsidR="00AB68A7" w:rsidRPr="00F36AF9">
        <w:t xml:space="preserve"> shall suppo</w:t>
      </w:r>
      <w:r w:rsidR="00AB68A7">
        <w:t>rt UAVs and the corresponding UAV controller are connecting to different PLMNs at the same time.</w:t>
      </w:r>
    </w:p>
    <w:p w14:paraId="72B615F9" w14:textId="77777777" w:rsidR="002D2934" w:rsidRDefault="00CF5453" w:rsidP="004E0367">
      <w:r w:rsidRPr="006D7CE7">
        <w:t>[R-5.1</w:t>
      </w:r>
      <w:r>
        <w:t>-015</w:t>
      </w:r>
      <w:r w:rsidRPr="006D7CE7">
        <w:t>]</w:t>
      </w:r>
      <w:r>
        <w:t xml:space="preserve"> </w:t>
      </w:r>
      <w:r w:rsidR="002D2934" w:rsidRPr="00155411">
        <w:t xml:space="preserve">The 3GPP system shall provide the </w:t>
      </w:r>
      <w:r w:rsidR="002D2934" w:rsidRPr="00EB24E1">
        <w:t>capability for network to obtain the</w:t>
      </w:r>
      <w:r w:rsidR="002D2934" w:rsidRPr="00155411">
        <w:t xml:space="preserve"> UAS information regarding </w:t>
      </w:r>
      <w:r w:rsidR="002D2934" w:rsidRPr="00EB24E1">
        <w:t>its support of 3GPP communication capabilities designed for UAS operation.</w:t>
      </w:r>
      <w:r w:rsidR="002D2934" w:rsidRPr="00D126D9">
        <w:t xml:space="preserve"> </w:t>
      </w:r>
    </w:p>
    <w:p w14:paraId="4E75E85E" w14:textId="77777777" w:rsidR="002D2934" w:rsidRPr="00D126D9" w:rsidRDefault="00CF5453" w:rsidP="004E0367">
      <w:r w:rsidRPr="006D7CE7">
        <w:t>[R-5.1</w:t>
      </w:r>
      <w:r>
        <w:t>-016</w:t>
      </w:r>
      <w:r w:rsidRPr="006D7CE7">
        <w:t>]</w:t>
      </w:r>
      <w:r>
        <w:t xml:space="preserve"> </w:t>
      </w:r>
      <w:r w:rsidR="002D2934" w:rsidRPr="00D126D9">
        <w:t xml:space="preserve">The 3GPP system shall support the UAS </w:t>
      </w:r>
      <w:r w:rsidR="002D2934" w:rsidRPr="00F16266">
        <w:t xml:space="preserve">identification </w:t>
      </w:r>
      <w:r w:rsidR="002D2934" w:rsidRPr="00EB24E1">
        <w:rPr>
          <w:lang w:val="en-AU"/>
        </w:rPr>
        <w:t>and subscription</w:t>
      </w:r>
      <w:r w:rsidR="002D2934">
        <w:rPr>
          <w:lang w:val="en-AU"/>
        </w:rPr>
        <w:t xml:space="preserve"> </w:t>
      </w:r>
      <w:r w:rsidR="002D2934" w:rsidRPr="00D126D9">
        <w:t xml:space="preserve">data which can differentiate the UAS with UAS-capable UE and the UAS with non-UAS-capable UE. </w:t>
      </w:r>
    </w:p>
    <w:p w14:paraId="1C60422E" w14:textId="77777777" w:rsidR="002D2934" w:rsidRDefault="002D2934" w:rsidP="004E0367">
      <w:pPr>
        <w:pStyle w:val="NO"/>
      </w:pPr>
      <w:r w:rsidRPr="00D126D9">
        <w:t>NOTE</w:t>
      </w:r>
      <w:r w:rsidR="00B91DE2">
        <w:t xml:space="preserve"> 4</w:t>
      </w:r>
      <w:r w:rsidRPr="00D126D9">
        <w:t xml:space="preserve">: </w:t>
      </w:r>
      <w:r w:rsidRPr="00D126D9">
        <w:tab/>
        <w:t>UAS-capable UE refers to the UE which support interaction capability with UTM and certain 3GPP communication features which 3GPP provides for UAS</w:t>
      </w:r>
      <w:r w:rsidR="00A93274">
        <w:t>.</w:t>
      </w:r>
    </w:p>
    <w:p w14:paraId="33D7A4FF" w14:textId="77777777" w:rsidR="00F44D9D" w:rsidRDefault="00CF5453" w:rsidP="004E0367">
      <w:r w:rsidRPr="006D7CE7">
        <w:t>[R-5.1</w:t>
      </w:r>
      <w:r>
        <w:t>-017</w:t>
      </w:r>
      <w:r w:rsidRPr="006D7CE7">
        <w:t>]</w:t>
      </w:r>
      <w:r>
        <w:t xml:space="preserve"> </w:t>
      </w:r>
      <w:r w:rsidR="002D2934" w:rsidRPr="00EB24E1">
        <w:t>The 3GPP system shall support</w:t>
      </w:r>
      <w:r w:rsidR="002D2934">
        <w:t xml:space="preserve"> </w:t>
      </w:r>
      <w:r w:rsidR="00A93274">
        <w:t xml:space="preserve">the UTM in </w:t>
      </w:r>
      <w:r w:rsidR="002D2934">
        <w:t>detection of</w:t>
      </w:r>
      <w:r w:rsidR="002D2934" w:rsidRPr="00EB24E1">
        <w:t xml:space="preserve"> </w:t>
      </w:r>
      <w:r w:rsidR="00C15033">
        <w:t>UAV</w:t>
      </w:r>
      <w:r w:rsidR="00A93274">
        <w:t xml:space="preserve"> operating without authorization.</w:t>
      </w:r>
    </w:p>
    <w:p w14:paraId="72E18CA5" w14:textId="77777777" w:rsidR="002D2934" w:rsidRPr="00EB24E1" w:rsidRDefault="00F44D9D" w:rsidP="007C7C9A">
      <w:pPr>
        <w:pStyle w:val="NO"/>
        <w:rPr>
          <w:rFonts w:hint="eastAsia"/>
        </w:rPr>
      </w:pPr>
      <w:r w:rsidRPr="00F44D9D">
        <w:t>NOTE 5: the scenarios covered by the requirement above are FFS.</w:t>
      </w:r>
    </w:p>
    <w:p w14:paraId="51DD971E" w14:textId="77777777" w:rsidR="00AB4063" w:rsidRDefault="00AB4063" w:rsidP="00AB4063">
      <w:bookmarkStart w:id="49" w:name="_Toc27762798"/>
      <w:bookmarkStart w:id="50" w:name="_Toc52642195"/>
      <w:bookmarkStart w:id="51" w:name="_Toc91260134"/>
      <w:r>
        <w:t>[R-5.1-01</w:t>
      </w:r>
      <w:r>
        <w:rPr>
          <w:lang w:val="en-US"/>
        </w:rPr>
        <w:t>8</w:t>
      </w:r>
      <w:r>
        <w:t xml:space="preserve">] </w:t>
      </w:r>
      <w:r>
        <w:rPr>
          <w:rFonts w:hint="eastAsia"/>
        </w:rPr>
        <w:t xml:space="preserve">The 5G system shall be able to detect that a connected UE is airborne, when </w:t>
      </w:r>
      <w:r>
        <w:t xml:space="preserve">the </w:t>
      </w:r>
      <w:r>
        <w:rPr>
          <w:rFonts w:hint="eastAsia"/>
        </w:rPr>
        <w:t>U</w:t>
      </w:r>
      <w:r>
        <w:t xml:space="preserve">E doesn’t have an aerial </w:t>
      </w:r>
      <w:r>
        <w:rPr>
          <w:rFonts w:hint="eastAsia"/>
        </w:rPr>
        <w:t>subscription</w:t>
      </w:r>
      <w:r>
        <w:t>.</w:t>
      </w:r>
    </w:p>
    <w:p w14:paraId="3CFB396F" w14:textId="77777777" w:rsidR="00AB4063" w:rsidRDefault="00AB4063" w:rsidP="00AB4063">
      <w:r>
        <w:lastRenderedPageBreak/>
        <w:t>[R-5.1-0</w:t>
      </w:r>
      <w:r>
        <w:rPr>
          <w:rFonts w:hint="eastAsia"/>
          <w:lang w:val="en-US" w:eastAsia="zh-CN"/>
        </w:rPr>
        <w:t>19</w:t>
      </w:r>
      <w:r>
        <w:t>] The 5G system shall be able to support a mechanism to enable a network operator to track an airborne connected UE which doesn’t have an aerial subscription.</w:t>
      </w:r>
    </w:p>
    <w:p w14:paraId="0CD72182" w14:textId="77777777" w:rsidR="00CF5453" w:rsidRDefault="0074505F" w:rsidP="007C7C9A">
      <w:pPr>
        <w:pStyle w:val="Heading2"/>
      </w:pPr>
      <w:r>
        <w:t>5.2</w:t>
      </w:r>
      <w:r>
        <w:tab/>
        <w:t>UA</w:t>
      </w:r>
      <w:r w:rsidR="00CF5453">
        <w:t>S</w:t>
      </w:r>
      <w:r>
        <w:t xml:space="preserve"> traffic management</w:t>
      </w:r>
      <w:bookmarkEnd w:id="49"/>
      <w:bookmarkEnd w:id="50"/>
      <w:bookmarkEnd w:id="51"/>
    </w:p>
    <w:p w14:paraId="342D24F6" w14:textId="77777777" w:rsidR="00CF5453" w:rsidRDefault="00CF5453" w:rsidP="007C7C9A">
      <w:pPr>
        <w:pStyle w:val="Heading3"/>
      </w:pPr>
      <w:bookmarkStart w:id="52" w:name="_Toc27762799"/>
      <w:bookmarkStart w:id="53" w:name="_Toc52642196"/>
      <w:bookmarkStart w:id="54" w:name="_Toc91260135"/>
      <w:r>
        <w:t>5.2.1</w:t>
      </w:r>
      <w:r>
        <w:tab/>
        <w:t>General</w:t>
      </w:r>
      <w:bookmarkEnd w:id="52"/>
      <w:bookmarkEnd w:id="53"/>
      <w:bookmarkEnd w:id="54"/>
    </w:p>
    <w:p w14:paraId="42EFB5B4" w14:textId="77777777" w:rsidR="0074505F" w:rsidRDefault="00CF5453" w:rsidP="0018249A">
      <w:pPr>
        <w:pStyle w:val="NO"/>
      </w:pPr>
      <w:r>
        <w:rPr>
          <w:rFonts w:eastAsia="MS Mincho"/>
          <w:lang w:eastAsia="ja-JP"/>
        </w:rPr>
        <w:t xml:space="preserve">NOTE: </w:t>
      </w:r>
      <w:r>
        <w:rPr>
          <w:rFonts w:eastAsia="MS Mincho"/>
          <w:lang w:eastAsia="ja-JP"/>
        </w:rPr>
        <w:tab/>
      </w:r>
      <w:r>
        <w:t>The following requirements are valid for both centralized and decentralized UTM.</w:t>
      </w:r>
    </w:p>
    <w:p w14:paraId="011A870C" w14:textId="77777777" w:rsidR="004244FE" w:rsidRDefault="00CF5453" w:rsidP="004244FE">
      <w:pPr>
        <w:rPr>
          <w:lang w:val="en-US"/>
        </w:rPr>
      </w:pPr>
      <w:r w:rsidRPr="006D7CE7">
        <w:t>[R-5.</w:t>
      </w:r>
      <w:r>
        <w:t>2.</w:t>
      </w:r>
      <w:r w:rsidRPr="006D7CE7">
        <w:t>1-001]</w:t>
      </w:r>
      <w:r>
        <w:t xml:space="preserve"> </w:t>
      </w:r>
      <w:r w:rsidR="004244FE">
        <w:rPr>
          <w:lang w:val="en-US"/>
        </w:rPr>
        <w:t>The 3GPP system shall provide a mechanism for a UTM to provide route data, along with flight clearance, to a UAV.</w:t>
      </w:r>
    </w:p>
    <w:p w14:paraId="71BB83DD" w14:textId="77777777" w:rsidR="004244FE" w:rsidRPr="00B57B16" w:rsidRDefault="00CF5453" w:rsidP="00EB24E1">
      <w:r w:rsidRPr="006D7CE7">
        <w:t>[R-5.</w:t>
      </w:r>
      <w:r>
        <w:t>2.</w:t>
      </w:r>
      <w:r w:rsidRPr="006D7CE7">
        <w:t>1</w:t>
      </w:r>
      <w:r>
        <w:t>-002</w:t>
      </w:r>
      <w:r w:rsidRPr="006D7CE7">
        <w:t>]</w:t>
      </w:r>
      <w:r>
        <w:t xml:space="preserve"> </w:t>
      </w:r>
      <w:r w:rsidR="004244FE" w:rsidRPr="00B57B16">
        <w:t xml:space="preserve">The 3GPP system shall </w:t>
      </w:r>
      <w:r w:rsidR="00C15033">
        <w:t xml:space="preserve">be able </w:t>
      </w:r>
      <w:r w:rsidR="00C15033" w:rsidRPr="00FD4797">
        <w:t xml:space="preserve">to deliver </w:t>
      </w:r>
      <w:r w:rsidR="004244FE" w:rsidRPr="00B57B16">
        <w:t xml:space="preserve">route modification information </w:t>
      </w:r>
      <w:r w:rsidR="00C15033">
        <w:t xml:space="preserve">received </w:t>
      </w:r>
      <w:r w:rsidR="00C15033" w:rsidRPr="00FD4797">
        <w:t xml:space="preserve">from a UTM </w:t>
      </w:r>
      <w:r w:rsidR="004244FE" w:rsidRPr="00B57B16">
        <w:t>to a UAS with a latency of less than 500ms.</w:t>
      </w:r>
    </w:p>
    <w:p w14:paraId="41BEB171" w14:textId="77777777" w:rsidR="004244FE" w:rsidRPr="00B57B16" w:rsidRDefault="00CF5453" w:rsidP="00EB24E1">
      <w:r w:rsidRPr="006D7CE7">
        <w:t>[R-5.</w:t>
      </w:r>
      <w:r>
        <w:t>2.</w:t>
      </w:r>
      <w:r w:rsidRPr="006D7CE7">
        <w:t>1</w:t>
      </w:r>
      <w:r>
        <w:t>-003</w:t>
      </w:r>
      <w:r w:rsidRPr="006D7CE7">
        <w:t>]</w:t>
      </w:r>
      <w:r>
        <w:t xml:space="preserve"> </w:t>
      </w:r>
      <w:r w:rsidR="004244FE" w:rsidRPr="00B57B16">
        <w:t xml:space="preserve">The 3GPP system shall </w:t>
      </w:r>
      <w:r w:rsidR="00C15033">
        <w:t xml:space="preserve">be able </w:t>
      </w:r>
      <w:r w:rsidR="00C15033" w:rsidRPr="00FD4797">
        <w:t>to deliver the notifications</w:t>
      </w:r>
      <w:r w:rsidR="00C15033" w:rsidRPr="00B57B16">
        <w:t xml:space="preserve"> </w:t>
      </w:r>
      <w:r w:rsidR="00C15033">
        <w:t>received</w:t>
      </w:r>
      <w:r w:rsidR="00C15033" w:rsidRPr="00B57B16">
        <w:t xml:space="preserve"> </w:t>
      </w:r>
      <w:r w:rsidR="00C15033" w:rsidRPr="00FD4797">
        <w:t>from</w:t>
      </w:r>
      <w:r w:rsidR="00C15033" w:rsidRPr="00B57B16">
        <w:t xml:space="preserve"> </w:t>
      </w:r>
      <w:r w:rsidR="004244FE" w:rsidRPr="00B57B16">
        <w:t>a UTM to a UAV controller with a latency of less than 500ms.</w:t>
      </w:r>
    </w:p>
    <w:p w14:paraId="4BAA20AE" w14:textId="77777777" w:rsidR="005460A1" w:rsidRDefault="00CF5453" w:rsidP="005460A1">
      <w:r w:rsidRPr="006D7CE7">
        <w:t>[R-5.</w:t>
      </w:r>
      <w:r>
        <w:t>2.</w:t>
      </w:r>
      <w:r w:rsidRPr="006D7CE7">
        <w:t>1</w:t>
      </w:r>
      <w:r>
        <w:t>-004</w:t>
      </w:r>
      <w:r w:rsidRPr="006D7CE7">
        <w:t>]</w:t>
      </w:r>
      <w:r>
        <w:t xml:space="preserve"> </w:t>
      </w:r>
      <w:r w:rsidR="005460A1" w:rsidRPr="005460A1">
        <w:t>Based on</w:t>
      </w:r>
      <w:r w:rsidR="005460A1">
        <w:t xml:space="preserve"> </w:t>
      </w:r>
      <w:r w:rsidR="005460A1" w:rsidRPr="005460A1">
        <w:t>MNO policies and/or regulatory requirements, the 3GPP system shall enable the UTM to take over the communication used to control the UAV.</w:t>
      </w:r>
    </w:p>
    <w:p w14:paraId="58B48AE0" w14:textId="77777777" w:rsidR="00CF5453" w:rsidRDefault="00CF5453" w:rsidP="007C7C9A">
      <w:pPr>
        <w:pStyle w:val="Heading3"/>
      </w:pPr>
      <w:bookmarkStart w:id="55" w:name="_Toc27762800"/>
      <w:bookmarkStart w:id="56" w:name="_Toc52642197"/>
      <w:bookmarkStart w:id="57" w:name="_Toc91260136"/>
      <w:r>
        <w:t>5.2.2</w:t>
      </w:r>
      <w:r>
        <w:tab/>
        <w:t>Decentralized UAS traffic management</w:t>
      </w:r>
      <w:bookmarkEnd w:id="55"/>
      <w:bookmarkEnd w:id="56"/>
      <w:bookmarkEnd w:id="57"/>
    </w:p>
    <w:p w14:paraId="2140A126" w14:textId="77777777" w:rsidR="00CF5453" w:rsidRDefault="00CF5453" w:rsidP="00CF5453">
      <w:pPr>
        <w:rPr>
          <w:lang w:val="en-US"/>
        </w:rPr>
      </w:pPr>
      <w:r w:rsidRPr="006D7CE7">
        <w:t>[R-5.</w:t>
      </w:r>
      <w:r>
        <w:t>2.2</w:t>
      </w:r>
      <w:r w:rsidRPr="006D7CE7">
        <w:t>-001]</w:t>
      </w:r>
      <w:r>
        <w:t xml:space="preserve"> </w:t>
      </w:r>
      <w:r>
        <w:rPr>
          <w:lang w:val="en-US"/>
        </w:rPr>
        <w:t xml:space="preserve">The 3GPP system shall enable a UAV to broadcast the following data for identifying UAV(s) in a short-range area for collision avoidance: e.g. </w:t>
      </w:r>
      <w:r>
        <w:t xml:space="preserve">UAV identities if needed based on different regulation requirements, </w:t>
      </w:r>
      <w:r>
        <w:rPr>
          <w:lang w:val="en-US"/>
        </w:rPr>
        <w:t>UAV type, current location and time, flight route information, current speed, operating status.</w:t>
      </w:r>
    </w:p>
    <w:p w14:paraId="4772E640" w14:textId="77777777" w:rsidR="00CF5453" w:rsidRDefault="00CF5453" w:rsidP="00CF5453">
      <w:pPr>
        <w:rPr>
          <w:lang w:val="en-US"/>
        </w:rPr>
      </w:pPr>
      <w:r w:rsidRPr="006D7CE7">
        <w:t>[R-5.</w:t>
      </w:r>
      <w:r>
        <w:t>2.2</w:t>
      </w:r>
      <w:r w:rsidRPr="006D7CE7">
        <w:t>-00</w:t>
      </w:r>
      <w:r>
        <w:t>2</w:t>
      </w:r>
      <w:r w:rsidRPr="006D7CE7">
        <w:t>]</w:t>
      </w:r>
      <w:r>
        <w:t xml:space="preserve"> </w:t>
      </w:r>
      <w:r>
        <w:rPr>
          <w:lang w:val="en-US"/>
        </w:rPr>
        <w:t>The 3GPP system shall be able to support a UAV to transmit a message via network connection for identifying itself as an UAV to the other UAV(s).</w:t>
      </w:r>
    </w:p>
    <w:p w14:paraId="1DF80EFA" w14:textId="77777777" w:rsidR="00CF5453" w:rsidRDefault="00CF5453" w:rsidP="00CF5453">
      <w:pPr>
        <w:rPr>
          <w:lang w:val="en-US"/>
        </w:rPr>
      </w:pPr>
      <w:r w:rsidRPr="006D7CE7">
        <w:t>[R-5.</w:t>
      </w:r>
      <w:r>
        <w:t>2.2-003</w:t>
      </w:r>
      <w:r w:rsidRPr="006D7CE7">
        <w:t>]</w:t>
      </w:r>
      <w:r>
        <w:t xml:space="preserve"> </w:t>
      </w:r>
      <w:r>
        <w:rPr>
          <w:lang w:val="en-US"/>
        </w:rPr>
        <w:t>The 3GPP system shall enable UAV to preserve the privacy of the owner of the UAV, UAV pilot, and the UAV operator in its broadcast of identity information.</w:t>
      </w:r>
    </w:p>
    <w:p w14:paraId="50634B9C" w14:textId="77777777" w:rsidR="00CF5453" w:rsidRDefault="00CF5453" w:rsidP="00CF5453">
      <w:pPr>
        <w:rPr>
          <w:lang w:val="en-US"/>
        </w:rPr>
      </w:pPr>
      <w:r w:rsidRPr="006D7CE7">
        <w:t>[R-5.</w:t>
      </w:r>
      <w:r>
        <w:t>2.2-004</w:t>
      </w:r>
      <w:r w:rsidRPr="006D7CE7">
        <w:t>]</w:t>
      </w:r>
      <w:r>
        <w:t xml:space="preserve"> </w:t>
      </w:r>
      <w:r>
        <w:rPr>
          <w:lang w:val="en-US"/>
        </w:rPr>
        <w:t>The 3GPP system shall enable a UAV to receive local broadcast communication transport service from other UAV in short range.</w:t>
      </w:r>
    </w:p>
    <w:p w14:paraId="0C5881C2" w14:textId="77777777" w:rsidR="00CF5453" w:rsidRDefault="00CF5453" w:rsidP="00CF5453">
      <w:pPr>
        <w:rPr>
          <w:lang w:val="en-US"/>
        </w:rPr>
      </w:pPr>
      <w:r w:rsidRPr="006D7CE7">
        <w:t>[R-5.</w:t>
      </w:r>
      <w:r>
        <w:t>2.2-005</w:t>
      </w:r>
      <w:r w:rsidRPr="006D7CE7">
        <w:t>]</w:t>
      </w:r>
      <w:r>
        <w:t xml:space="preserve"> </w:t>
      </w:r>
      <w:r>
        <w:rPr>
          <w:lang w:val="en-US"/>
        </w:rPr>
        <w:t>A UAV shall be able to use a direct UAV to UAV local broadcast communication transport service in the coverage or out of coverage of a 3GPP network.</w:t>
      </w:r>
    </w:p>
    <w:p w14:paraId="3A769A09" w14:textId="77777777" w:rsidR="00CF5453" w:rsidRDefault="00CF5453" w:rsidP="00CF5453">
      <w:pPr>
        <w:rPr>
          <w:lang w:val="en-US"/>
        </w:rPr>
      </w:pPr>
      <w:r w:rsidRPr="006D7CE7">
        <w:t>[R-5.</w:t>
      </w:r>
      <w:r>
        <w:t>2.2-006</w:t>
      </w:r>
      <w:r w:rsidRPr="006D7CE7">
        <w:t>]</w:t>
      </w:r>
      <w:r>
        <w:t xml:space="preserve"> </w:t>
      </w:r>
      <w:r>
        <w:rPr>
          <w:lang w:val="en-US"/>
        </w:rPr>
        <w:t>A UAV shall be able to use a direct UAV to UAV local broadcast communication transport service when the sending and receiving UAVs are served by the same or different PLMNs.</w:t>
      </w:r>
    </w:p>
    <w:p w14:paraId="73002BB3" w14:textId="77777777" w:rsidR="00CF5453" w:rsidRDefault="00CF5453" w:rsidP="00CF5453">
      <w:pPr>
        <w:rPr>
          <w:lang w:val="en-US"/>
        </w:rPr>
      </w:pPr>
      <w:r w:rsidRPr="006D7CE7">
        <w:t>[R-5.</w:t>
      </w:r>
      <w:r>
        <w:t>2.2-007</w:t>
      </w:r>
      <w:r w:rsidRPr="006D7CE7">
        <w:t>]</w:t>
      </w:r>
      <w:r>
        <w:t xml:space="preserve"> </w:t>
      </w:r>
      <w:r>
        <w:rPr>
          <w:lang w:val="en-US"/>
        </w:rPr>
        <w:t>The 3GPP system shall support a direct UAV to UAV local broadcast communication transport service at relative speeds of up to 320kmph.</w:t>
      </w:r>
    </w:p>
    <w:p w14:paraId="68996976" w14:textId="77777777" w:rsidR="00CF5453" w:rsidRDefault="00CF5453" w:rsidP="00CF5453">
      <w:pPr>
        <w:rPr>
          <w:lang w:val="en-US"/>
        </w:rPr>
      </w:pPr>
      <w:r w:rsidRPr="006D7CE7">
        <w:t>[R-5.</w:t>
      </w:r>
      <w:r>
        <w:t>2.2-008</w:t>
      </w:r>
      <w:r w:rsidRPr="006D7CE7">
        <w:t>]</w:t>
      </w:r>
      <w:r>
        <w:t xml:space="preserve"> </w:t>
      </w:r>
      <w:r>
        <w:rPr>
          <w:lang w:val="en-US"/>
        </w:rPr>
        <w:t>The 3GPP system shall support a direct UAV to UAV local broadcast communication transport service with variable message payloads of 50-1500 bytes, not including security-related message component(s).</w:t>
      </w:r>
    </w:p>
    <w:p w14:paraId="606FC262" w14:textId="77777777" w:rsidR="00CF5453" w:rsidRDefault="00CF5453" w:rsidP="00CF5453">
      <w:pPr>
        <w:rPr>
          <w:lang w:val="en-US"/>
        </w:rPr>
      </w:pPr>
      <w:r w:rsidRPr="006D7CE7">
        <w:t>[R-5.</w:t>
      </w:r>
      <w:r>
        <w:t>2.2-009</w:t>
      </w:r>
      <w:r w:rsidRPr="006D7CE7">
        <w:t>]</w:t>
      </w:r>
      <w:r>
        <w:t xml:space="preserve"> </w:t>
      </w:r>
      <w:r>
        <w:rPr>
          <w:lang w:val="en-US"/>
        </w:rPr>
        <w:t>The 3GPP system shall support a direct UAV to UAV local broadcast communication transport service which supports a range of up to 600m.</w:t>
      </w:r>
    </w:p>
    <w:p w14:paraId="3A8126BC" w14:textId="77777777" w:rsidR="00CF5453" w:rsidRDefault="00CF5453" w:rsidP="00CF5453">
      <w:pPr>
        <w:rPr>
          <w:lang w:val="en-US"/>
        </w:rPr>
      </w:pPr>
      <w:r w:rsidRPr="006D7CE7">
        <w:t>[R-5.</w:t>
      </w:r>
      <w:r>
        <w:t>2.2-010</w:t>
      </w:r>
      <w:r w:rsidRPr="006D7CE7">
        <w:t>]</w:t>
      </w:r>
      <w:r>
        <w:t xml:space="preserve"> </w:t>
      </w:r>
      <w:r>
        <w:rPr>
          <w:lang w:val="en-US"/>
        </w:rPr>
        <w:t>The 3GPP system shall support a direct UAV to UAV local broadcast communication transport service which can transmit messages at a frequency of at least 10 messages per second.</w:t>
      </w:r>
    </w:p>
    <w:p w14:paraId="07B7BAD0" w14:textId="77777777" w:rsidR="00CF5453" w:rsidRPr="0018249A" w:rsidRDefault="00CF5453" w:rsidP="005460A1">
      <w:pPr>
        <w:rPr>
          <w:lang w:val="en-US"/>
        </w:rPr>
      </w:pPr>
      <w:r w:rsidRPr="006D7CE7">
        <w:t>[R-5.</w:t>
      </w:r>
      <w:r>
        <w:t>2.2-011</w:t>
      </w:r>
      <w:r w:rsidRPr="006D7CE7">
        <w:t>]</w:t>
      </w:r>
      <w:r>
        <w:t xml:space="preserve"> </w:t>
      </w:r>
      <w:r>
        <w:rPr>
          <w:lang w:val="en-US"/>
        </w:rPr>
        <w:t>The 3GPP system shall support a direct UAV to UAV local broadcast communication transport service which can transmit messages with an end-to-end latency of at most 100ms.</w:t>
      </w:r>
    </w:p>
    <w:p w14:paraId="2E86801A" w14:textId="77777777" w:rsidR="0074505F" w:rsidRDefault="0074505F" w:rsidP="007C7C9A">
      <w:pPr>
        <w:pStyle w:val="Heading2"/>
      </w:pPr>
      <w:bookmarkStart w:id="58" w:name="_Toc27762801"/>
      <w:bookmarkStart w:id="59" w:name="_Toc52642198"/>
      <w:bookmarkStart w:id="60" w:name="_Toc91260137"/>
      <w:r>
        <w:lastRenderedPageBreak/>
        <w:t>5.3</w:t>
      </w:r>
      <w:r>
        <w:tab/>
      </w:r>
      <w:r w:rsidR="00CF5453">
        <w:t>Void</w:t>
      </w:r>
      <w:bookmarkEnd w:id="58"/>
      <w:bookmarkEnd w:id="59"/>
      <w:bookmarkEnd w:id="60"/>
    </w:p>
    <w:p w14:paraId="78ED244F" w14:textId="77777777" w:rsidR="0074505F" w:rsidRPr="00814670" w:rsidRDefault="0074505F" w:rsidP="007C7C9A">
      <w:pPr>
        <w:pStyle w:val="Heading2"/>
      </w:pPr>
      <w:bookmarkStart w:id="61" w:name="_Toc27762802"/>
      <w:bookmarkStart w:id="62" w:name="_Toc52642199"/>
      <w:bookmarkStart w:id="63" w:name="_Toc91260138"/>
      <w:r>
        <w:t>5.4</w:t>
      </w:r>
      <w:r>
        <w:tab/>
        <w:t>Security</w:t>
      </w:r>
      <w:bookmarkEnd w:id="61"/>
      <w:bookmarkEnd w:id="62"/>
      <w:bookmarkEnd w:id="63"/>
    </w:p>
    <w:p w14:paraId="3C96D3C0" w14:textId="77777777" w:rsidR="004244FE" w:rsidRDefault="00CF5453" w:rsidP="00EB24E1">
      <w:r w:rsidRPr="006D7CE7">
        <w:t>[R-5.</w:t>
      </w:r>
      <w:r>
        <w:t>4-001</w:t>
      </w:r>
      <w:r w:rsidRPr="006D7CE7">
        <w:t>]</w:t>
      </w:r>
      <w:r>
        <w:t xml:space="preserve"> </w:t>
      </w:r>
      <w:r w:rsidR="004244FE">
        <w:t>The 3GPP system shall protect the transport of data between the UAS and UTM.</w:t>
      </w:r>
    </w:p>
    <w:p w14:paraId="014639B5" w14:textId="77777777" w:rsidR="004244FE" w:rsidRPr="005D629F" w:rsidRDefault="00CF5453" w:rsidP="00EB24E1">
      <w:r w:rsidRPr="006D7CE7">
        <w:t>[R-5.</w:t>
      </w:r>
      <w:r>
        <w:t>4-002</w:t>
      </w:r>
      <w:r w:rsidRPr="006D7CE7">
        <w:t>]</w:t>
      </w:r>
      <w:r>
        <w:t xml:space="preserve"> </w:t>
      </w:r>
      <w:r w:rsidR="004244FE" w:rsidRPr="005D629F">
        <w:t>The 3GPP system shall protect against spoofing attacks of the UAS identities.</w:t>
      </w:r>
    </w:p>
    <w:p w14:paraId="7E2076C5" w14:textId="77777777" w:rsidR="004244FE" w:rsidRDefault="00CF5453" w:rsidP="004E0367">
      <w:r w:rsidRPr="006D7CE7">
        <w:t>[R-5.</w:t>
      </w:r>
      <w:r>
        <w:t>4-003</w:t>
      </w:r>
      <w:r w:rsidRPr="006D7CE7">
        <w:t>]</w:t>
      </w:r>
      <w:r>
        <w:t xml:space="preserve"> </w:t>
      </w:r>
      <w:r w:rsidR="004244FE" w:rsidRPr="005D629F">
        <w:t xml:space="preserve">The 3GPP system shall </w:t>
      </w:r>
      <w:r w:rsidR="004244FE">
        <w:t>allow</w:t>
      </w:r>
      <w:r w:rsidR="004244FE" w:rsidRPr="005D629F">
        <w:t xml:space="preserve"> non-repudiation of data sent </w:t>
      </w:r>
      <w:r w:rsidR="004244FE">
        <w:t>between</w:t>
      </w:r>
      <w:r w:rsidR="004244FE" w:rsidRPr="005D629F">
        <w:t xml:space="preserve"> the UAS </w:t>
      </w:r>
      <w:r w:rsidR="004244FE">
        <w:t>and</w:t>
      </w:r>
      <w:r w:rsidR="004244FE" w:rsidRPr="005D629F">
        <w:t xml:space="preserve"> UTM</w:t>
      </w:r>
      <w:r w:rsidR="004244FE">
        <w:t xml:space="preserve"> at the application layer</w:t>
      </w:r>
      <w:r w:rsidR="004244FE" w:rsidRPr="005D629F">
        <w:t>.</w:t>
      </w:r>
    </w:p>
    <w:p w14:paraId="3E794F3D" w14:textId="77777777" w:rsidR="004244FE" w:rsidRPr="005D629F" w:rsidRDefault="00CF5453" w:rsidP="004E0367">
      <w:r w:rsidRPr="006D7CE7">
        <w:t>[R-5.</w:t>
      </w:r>
      <w:r>
        <w:t>4-004</w:t>
      </w:r>
      <w:r w:rsidRPr="006D7CE7">
        <w:t>]</w:t>
      </w:r>
      <w:r>
        <w:t xml:space="preserve"> </w:t>
      </w:r>
      <w:r w:rsidR="004244FE" w:rsidRPr="005D629F">
        <w:t xml:space="preserve">The 3GPP system shall support the capability to provide different levels of integrity and privacy protection for the different connections between UAS and UTM as well as the data being transferred via those connections. </w:t>
      </w:r>
    </w:p>
    <w:p w14:paraId="4EE1BD49" w14:textId="77777777" w:rsidR="004244FE" w:rsidRPr="005D629F" w:rsidRDefault="00CF5453" w:rsidP="004E0367">
      <w:r w:rsidRPr="006D7CE7">
        <w:t>[R-5.</w:t>
      </w:r>
      <w:r>
        <w:t>4-005</w:t>
      </w:r>
      <w:r w:rsidRPr="006D7CE7">
        <w:t>]</w:t>
      </w:r>
      <w:r>
        <w:t xml:space="preserve"> </w:t>
      </w:r>
      <w:r w:rsidR="004244FE" w:rsidRPr="005D629F">
        <w:t>The 3GPP system shall support confidentiality protection of identities related to the UAS and personally identifiable information.</w:t>
      </w:r>
    </w:p>
    <w:p w14:paraId="45278976" w14:textId="77777777" w:rsidR="00814670" w:rsidRDefault="00CF5453" w:rsidP="004E0367">
      <w:r w:rsidRPr="006D7CE7">
        <w:t>[R-5.</w:t>
      </w:r>
      <w:r>
        <w:t>4-006</w:t>
      </w:r>
      <w:r w:rsidRPr="006D7CE7">
        <w:t>]</w:t>
      </w:r>
      <w:r>
        <w:t xml:space="preserve"> </w:t>
      </w:r>
      <w:r w:rsidR="004244FE">
        <w:t xml:space="preserve">The </w:t>
      </w:r>
      <w:r w:rsidR="004244FE" w:rsidRPr="00272D35">
        <w:t xml:space="preserve">3GPP system shall </w:t>
      </w:r>
      <w:r w:rsidR="004244FE" w:rsidRPr="005D629F">
        <w:t xml:space="preserve">support </w:t>
      </w:r>
      <w:r w:rsidR="004244FE">
        <w:t>regulatory requirements (e.g. Lawful Intercept)</w:t>
      </w:r>
      <w:r w:rsidR="004244FE" w:rsidRPr="005D629F">
        <w:t xml:space="preserve"> for UAS traffic.</w:t>
      </w:r>
    </w:p>
    <w:p w14:paraId="18D15BF2" w14:textId="77777777" w:rsidR="00AB68A7" w:rsidRDefault="00AB68A7" w:rsidP="007C7C9A">
      <w:pPr>
        <w:pStyle w:val="Heading1"/>
        <w:rPr>
          <w:lang w:val="en-US" w:eastAsia="zh-CN"/>
        </w:rPr>
      </w:pPr>
      <w:bookmarkStart w:id="64" w:name="_Toc27762803"/>
      <w:bookmarkStart w:id="65" w:name="_Toc52642200"/>
      <w:bookmarkStart w:id="66" w:name="_Toc91260139"/>
      <w:r>
        <w:rPr>
          <w:lang w:val="en-US" w:eastAsia="zh-CN"/>
        </w:rPr>
        <w:t>6</w:t>
      </w:r>
      <w:r>
        <w:rPr>
          <w:lang w:val="en-US" w:eastAsia="zh-CN"/>
        </w:rPr>
        <w:tab/>
      </w:r>
      <w:r w:rsidRPr="00DE039A">
        <w:rPr>
          <w:lang w:val="en-US" w:eastAsia="zh-CN"/>
        </w:rPr>
        <w:t>R</w:t>
      </w:r>
      <w:r>
        <w:rPr>
          <w:lang w:val="en-US" w:eastAsia="zh-CN"/>
        </w:rPr>
        <w:t>e</w:t>
      </w:r>
      <w:r w:rsidRPr="00DE039A">
        <w:rPr>
          <w:lang w:val="en-US" w:eastAsia="zh-CN"/>
        </w:rPr>
        <w:t xml:space="preserve">quirements for UAV </w:t>
      </w:r>
      <w:r>
        <w:rPr>
          <w:lang w:val="en-US" w:eastAsia="zh-CN"/>
        </w:rPr>
        <w:t>usages</w:t>
      </w:r>
      <w:bookmarkEnd w:id="64"/>
      <w:bookmarkEnd w:id="65"/>
      <w:bookmarkEnd w:id="66"/>
    </w:p>
    <w:p w14:paraId="32C111DB" w14:textId="77777777" w:rsidR="00AB68A7" w:rsidRDefault="00AB68A7" w:rsidP="007C7C9A">
      <w:pPr>
        <w:pStyle w:val="Heading2"/>
        <w:rPr>
          <w:lang w:val="en-US" w:eastAsia="zh-CN"/>
        </w:rPr>
      </w:pPr>
      <w:bookmarkStart w:id="67" w:name="_Toc27762804"/>
      <w:bookmarkStart w:id="68" w:name="_Toc52642201"/>
      <w:bookmarkStart w:id="69" w:name="_Toc91260140"/>
      <w:r>
        <w:rPr>
          <w:lang w:val="en-US" w:eastAsia="zh-CN"/>
        </w:rPr>
        <w:t>6</w:t>
      </w:r>
      <w:r w:rsidRPr="00914CAA">
        <w:rPr>
          <w:lang w:val="en-US" w:eastAsia="zh-CN"/>
        </w:rPr>
        <w:t>.</w:t>
      </w:r>
      <w:r>
        <w:rPr>
          <w:lang w:val="en-US" w:eastAsia="zh-CN"/>
        </w:rPr>
        <w:t>1</w:t>
      </w:r>
      <w:r>
        <w:rPr>
          <w:lang w:val="en-US" w:eastAsia="zh-CN"/>
        </w:rPr>
        <w:tab/>
      </w:r>
      <w:r w:rsidRPr="009D2FA1">
        <w:rPr>
          <w:lang w:val="en-US" w:eastAsia="zh-CN"/>
        </w:rPr>
        <w:t>General</w:t>
      </w:r>
      <w:bookmarkEnd w:id="67"/>
      <w:bookmarkEnd w:id="68"/>
      <w:bookmarkEnd w:id="69"/>
    </w:p>
    <w:p w14:paraId="33D6C837" w14:textId="77777777" w:rsidR="00AB68A7" w:rsidRPr="005A3FCC" w:rsidRDefault="00AB68A7" w:rsidP="00AB68A7">
      <w:pPr>
        <w:rPr>
          <w:rFonts w:ascii="Arial" w:eastAsia="SimSun" w:hAnsi="Arial"/>
          <w:sz w:val="32"/>
          <w:lang w:eastAsia="zh-CN"/>
        </w:rPr>
      </w:pPr>
      <w:r w:rsidRPr="00BA0CE0">
        <w:t>Beyond UAV related requirements, the 3GPP can be used to support for a wide range of applications and scenarios by using low altitude UAVs in various commercial and government sectors. New service level requirements and KPIs for supporting various UAV applications by the 3GPP system have been identified and specified e.g. Service requirements and KPIs related to command and control (C2), payload (e.g. camera) and the operation of radio access nodes on-board UAVs.</w:t>
      </w:r>
    </w:p>
    <w:p w14:paraId="51CBAEA9" w14:textId="77777777" w:rsidR="00AB68A7" w:rsidRPr="00914CAA" w:rsidRDefault="00AB68A7" w:rsidP="007C7C9A">
      <w:pPr>
        <w:pStyle w:val="Heading2"/>
        <w:rPr>
          <w:rFonts w:eastAsia="SimSun"/>
          <w:lang w:val="en-US"/>
        </w:rPr>
      </w:pPr>
      <w:bookmarkStart w:id="70" w:name="_Toc27762805"/>
      <w:bookmarkStart w:id="71" w:name="_Toc52642202"/>
      <w:bookmarkStart w:id="72" w:name="_Toc91260141"/>
      <w:r>
        <w:rPr>
          <w:rFonts w:eastAsia="SimSun"/>
          <w:lang w:val="en-US" w:eastAsia="zh-CN"/>
        </w:rPr>
        <w:t>6</w:t>
      </w:r>
      <w:r>
        <w:rPr>
          <w:rFonts w:eastAsia="SimSun"/>
          <w:lang w:val="en-US"/>
        </w:rPr>
        <w:t>.2</w:t>
      </w:r>
      <w:r>
        <w:rPr>
          <w:rFonts w:eastAsia="SimSun"/>
          <w:lang w:val="en-US"/>
        </w:rPr>
        <w:tab/>
        <w:t>Network exposure</w:t>
      </w:r>
      <w:r w:rsidRPr="00914CAA">
        <w:rPr>
          <w:rFonts w:eastAsia="SimSun"/>
          <w:lang w:val="en-US"/>
        </w:rPr>
        <w:t xml:space="preserve"> for UAV services</w:t>
      </w:r>
      <w:bookmarkEnd w:id="70"/>
      <w:bookmarkEnd w:id="71"/>
      <w:bookmarkEnd w:id="72"/>
    </w:p>
    <w:p w14:paraId="0DF86A94" w14:textId="77777777" w:rsidR="00AB68A7" w:rsidRPr="00A35264" w:rsidRDefault="00B91DE2" w:rsidP="00AB68A7">
      <w:pPr>
        <w:rPr>
          <w:lang w:val="en-US" w:eastAsia="zh-CN"/>
        </w:rPr>
      </w:pPr>
      <w:r>
        <w:rPr>
          <w:lang w:val="en-US" w:eastAsia="zh-CN"/>
        </w:rPr>
        <w:t xml:space="preserve">[R-6.2-001] </w:t>
      </w:r>
      <w:r w:rsidR="00AB68A7" w:rsidRPr="00A35264">
        <w:rPr>
          <w:rFonts w:hint="eastAsia"/>
          <w:lang w:val="en-US" w:eastAsia="zh-CN"/>
        </w:rPr>
        <w:t xml:space="preserve">The 3GPP system shall </w:t>
      </w:r>
      <w:r w:rsidR="00AB68A7" w:rsidRPr="00A35264">
        <w:rPr>
          <w:lang w:val="en-US" w:eastAsia="zh-CN"/>
        </w:rPr>
        <w:t>provide means to allow</w:t>
      </w:r>
      <w:r w:rsidR="00AB68A7" w:rsidRPr="00A35264">
        <w:rPr>
          <w:rFonts w:hint="eastAsia"/>
          <w:lang w:val="en-US" w:eastAsia="zh-CN"/>
        </w:rPr>
        <w:t xml:space="preserve"> </w:t>
      </w:r>
      <w:r w:rsidR="00AB68A7" w:rsidRPr="00A35264">
        <w:rPr>
          <w:lang w:val="en-US" w:eastAsia="zh-CN"/>
        </w:rPr>
        <w:t xml:space="preserve">a </w:t>
      </w:r>
      <w:r w:rsidR="00AB68A7" w:rsidRPr="00A35264">
        <w:rPr>
          <w:rFonts w:hint="eastAsia"/>
          <w:lang w:val="en-US" w:eastAsia="zh-CN"/>
        </w:rPr>
        <w:t>3</w:t>
      </w:r>
      <w:r w:rsidR="00AB68A7" w:rsidRPr="00A35264">
        <w:rPr>
          <w:rFonts w:hint="eastAsia"/>
          <w:vertAlign w:val="superscript"/>
          <w:lang w:val="en-US" w:eastAsia="zh-CN"/>
        </w:rPr>
        <w:t>rd</w:t>
      </w:r>
      <w:r w:rsidR="00AB68A7" w:rsidRPr="00A35264">
        <w:rPr>
          <w:rFonts w:hint="eastAsia"/>
          <w:lang w:val="en-US" w:eastAsia="zh-CN"/>
        </w:rPr>
        <w:t xml:space="preserve"> party to request </w:t>
      </w:r>
      <w:r w:rsidR="00AB68A7" w:rsidRPr="00A35264">
        <w:rPr>
          <w:lang w:val="en-US" w:eastAsia="zh-CN"/>
        </w:rPr>
        <w:t xml:space="preserve">and obtain </w:t>
      </w:r>
      <w:r w:rsidR="00AB68A7" w:rsidRPr="00A35264">
        <w:rPr>
          <w:rFonts w:hint="eastAsia"/>
          <w:lang w:val="en-US" w:eastAsia="zh-CN"/>
        </w:rPr>
        <w:t>real-time monitor</w:t>
      </w:r>
      <w:r w:rsidR="00AB68A7" w:rsidRPr="00A35264">
        <w:rPr>
          <w:lang w:val="en-US" w:eastAsia="zh-CN"/>
        </w:rPr>
        <w:t>ing the status information (e.g., location of UAV, communication link status) of a</w:t>
      </w:r>
      <w:r w:rsidR="00AB68A7" w:rsidRPr="00A35264">
        <w:rPr>
          <w:rFonts w:hint="eastAsia"/>
          <w:lang w:val="en-US" w:eastAsia="zh-CN"/>
        </w:rPr>
        <w:t xml:space="preserve"> UAV.</w:t>
      </w:r>
    </w:p>
    <w:p w14:paraId="0E1D79CC" w14:textId="77777777" w:rsidR="00AB68A7" w:rsidRPr="00A35264" w:rsidRDefault="00B91DE2" w:rsidP="00AB68A7">
      <w:pPr>
        <w:rPr>
          <w:lang w:val="en-US" w:eastAsia="zh-CN"/>
        </w:rPr>
      </w:pPr>
      <w:r>
        <w:rPr>
          <w:lang w:val="en-US" w:eastAsia="zh-CN"/>
        </w:rPr>
        <w:t xml:space="preserve">[R-6.2-002] </w:t>
      </w:r>
      <w:r w:rsidR="00AB68A7" w:rsidRPr="00A35264">
        <w:t xml:space="preserve">Based on operator </w:t>
      </w:r>
      <w:r w:rsidR="00AB68A7" w:rsidRPr="00A35264">
        <w:rPr>
          <w:rFonts w:hint="eastAsia"/>
          <w:lang w:eastAsia="zh-CN"/>
        </w:rPr>
        <w:t xml:space="preserve">'s </w:t>
      </w:r>
      <w:r w:rsidR="00AB68A7" w:rsidRPr="00A35264">
        <w:t>policy, the 3GPP system shall provide means to provide a 3</w:t>
      </w:r>
      <w:r w:rsidR="00AB68A7" w:rsidRPr="00A35264">
        <w:rPr>
          <w:vertAlign w:val="superscript"/>
        </w:rPr>
        <w:t>rd</w:t>
      </w:r>
      <w:r w:rsidR="00AB68A7" w:rsidRPr="00A35264">
        <w:t xml:space="preserve"> party with the information regarding the service status for UAVs in a certain geographical area </w:t>
      </w:r>
      <w:r w:rsidR="00AB68A7">
        <w:t xml:space="preserve">and/or </w:t>
      </w:r>
      <w:r w:rsidR="00AB68A7" w:rsidRPr="00A35264">
        <w:t>at a certain time</w:t>
      </w:r>
      <w:r w:rsidR="002D6C23">
        <w:t>.</w:t>
      </w:r>
    </w:p>
    <w:p w14:paraId="1BD64C45" w14:textId="77777777" w:rsidR="00AB4063" w:rsidRDefault="00AB68A7" w:rsidP="00AB4063">
      <w:pPr>
        <w:pStyle w:val="NO"/>
        <w:rPr>
          <w:rFonts w:eastAsia="MS Mincho"/>
          <w:lang w:eastAsia="ja-JP"/>
        </w:rPr>
      </w:pPr>
      <w:r w:rsidRPr="00D00367">
        <w:rPr>
          <w:rFonts w:eastAsia="MS Mincho" w:hint="eastAsia"/>
          <w:lang w:eastAsia="ja-JP"/>
        </w:rPr>
        <w:t>NOTE:</w:t>
      </w:r>
      <w:r w:rsidRPr="00881CB6">
        <w:t xml:space="preserve"> </w:t>
      </w:r>
      <w:r>
        <w:tab/>
        <w:t>S</w:t>
      </w:r>
      <w:r w:rsidRPr="00A35264">
        <w:t>ervice status</w:t>
      </w:r>
      <w:r>
        <w:t xml:space="preserve"> </w:t>
      </w:r>
      <w:r>
        <w:rPr>
          <w:lang w:eastAsia="zh-CN"/>
        </w:rPr>
        <w:t>is about the</w:t>
      </w:r>
      <w:r w:rsidRPr="000D2F94">
        <w:rPr>
          <w:lang w:eastAsia="zh-CN"/>
        </w:rPr>
        <w:t xml:space="preserve"> information </w:t>
      </w:r>
      <w:r>
        <w:rPr>
          <w:lang w:eastAsia="zh-CN"/>
        </w:rPr>
        <w:t>of</w:t>
      </w:r>
      <w:r w:rsidRPr="000D2F94">
        <w:rPr>
          <w:lang w:eastAsia="zh-CN"/>
        </w:rPr>
        <w:t xml:space="preserve"> whether the </w:t>
      </w:r>
      <w:r>
        <w:rPr>
          <w:lang w:eastAsia="zh-CN"/>
        </w:rPr>
        <w:t xml:space="preserve">communication service to the UAV </w:t>
      </w:r>
      <w:r w:rsidRPr="000D2F94">
        <w:rPr>
          <w:lang w:eastAsia="zh-CN"/>
        </w:rPr>
        <w:t xml:space="preserve">can be </w:t>
      </w:r>
      <w:r>
        <w:rPr>
          <w:lang w:eastAsia="zh-CN"/>
        </w:rPr>
        <w:t>provided with a certain QoS by the network</w:t>
      </w:r>
      <w:r w:rsidRPr="000D2F94">
        <w:rPr>
          <w:lang w:eastAsia="zh-CN"/>
        </w:rPr>
        <w:t>.</w:t>
      </w:r>
    </w:p>
    <w:p w14:paraId="0738BFA6" w14:textId="77777777" w:rsidR="00AB4063" w:rsidRDefault="00AB4063" w:rsidP="00AB4063">
      <w:pPr>
        <w:rPr>
          <w:lang w:val="en-US" w:eastAsia="zh-CN"/>
        </w:rPr>
      </w:pPr>
      <w:r>
        <w:rPr>
          <w:lang w:val="en-US" w:eastAsia="zh-CN"/>
        </w:rPr>
        <w:t>[R-6.2-003] Based on operator’s policy, the 5G system shall be able to support a method to predict, monitor network conditions and QoS (e.g. bitrate, latency, reliability) and report to 3</w:t>
      </w:r>
      <w:r>
        <w:rPr>
          <w:vertAlign w:val="superscript"/>
        </w:rPr>
        <w:t>rd</w:t>
      </w:r>
      <w:r>
        <w:rPr>
          <w:lang w:val="en-US" w:eastAsia="zh-CN"/>
        </w:rPr>
        <w:t xml:space="preserve"> party along a continuous geographic planned flight path of a UAV at specific times of its expected flight duration.</w:t>
      </w:r>
    </w:p>
    <w:p w14:paraId="271CE8D8" w14:textId="77777777" w:rsidR="00AB68A7" w:rsidRPr="00AB68A7" w:rsidRDefault="00AB68A7" w:rsidP="007C7C9A">
      <w:pPr>
        <w:pStyle w:val="Heading2"/>
        <w:rPr>
          <w:rFonts w:eastAsia="MS Mincho"/>
          <w:lang w:eastAsia="ja-JP"/>
        </w:rPr>
      </w:pPr>
      <w:bookmarkStart w:id="73" w:name="_Toc27762806"/>
      <w:bookmarkStart w:id="74" w:name="_Toc52642203"/>
      <w:bookmarkStart w:id="75" w:name="_Toc91260142"/>
      <w:r w:rsidRPr="00AB68A7">
        <w:rPr>
          <w:rFonts w:eastAsia="MS Mincho"/>
          <w:lang w:eastAsia="ja-JP"/>
        </w:rPr>
        <w:t>6.3</w:t>
      </w:r>
      <w:r>
        <w:rPr>
          <w:rFonts w:eastAsia="MS Mincho"/>
          <w:lang w:eastAsia="ja-JP"/>
        </w:rPr>
        <w:tab/>
      </w:r>
      <w:r w:rsidRPr="00AB68A7">
        <w:rPr>
          <w:rFonts w:eastAsia="MS Mincho"/>
          <w:lang w:eastAsia="ja-JP"/>
        </w:rPr>
        <w:t>Service restriction for UEs onboard of UAV</w:t>
      </w:r>
      <w:bookmarkEnd w:id="73"/>
      <w:bookmarkEnd w:id="74"/>
      <w:bookmarkEnd w:id="75"/>
    </w:p>
    <w:p w14:paraId="1B1D8063" w14:textId="77777777" w:rsidR="00AB68A7" w:rsidRPr="00AB68A7" w:rsidRDefault="00B91DE2" w:rsidP="00AB68A7">
      <w:pPr>
        <w:rPr>
          <w:rFonts w:eastAsia="MS Mincho"/>
          <w:lang w:eastAsia="ja-JP"/>
        </w:rPr>
      </w:pPr>
      <w:r>
        <w:rPr>
          <w:lang w:val="en-US" w:eastAsia="zh-CN"/>
        </w:rPr>
        <w:t xml:space="preserve">[R-6.3-001] </w:t>
      </w:r>
      <w:r w:rsidR="00AB68A7" w:rsidRPr="00AB68A7">
        <w:rPr>
          <w:rFonts w:eastAsia="MS Mincho"/>
          <w:lang w:eastAsia="ja-JP"/>
        </w:rPr>
        <w:t>The 3GPP network shall be able to support network-based 3D space positioning (e.g., with altitude 30~300m) of a UE onboard UAV.</w:t>
      </w:r>
    </w:p>
    <w:p w14:paraId="55D3083E" w14:textId="77777777" w:rsidR="00AB68A7" w:rsidRPr="0018249A" w:rsidRDefault="00B91DE2" w:rsidP="00AB68A7">
      <w:pPr>
        <w:rPr>
          <w:rFonts w:eastAsia="MS Mincho"/>
          <w:lang w:eastAsia="ja-JP"/>
        </w:rPr>
      </w:pPr>
      <w:r>
        <w:rPr>
          <w:lang w:val="en-US" w:eastAsia="zh-CN"/>
        </w:rPr>
        <w:t xml:space="preserve">[R-6.3-002] </w:t>
      </w:r>
      <w:r w:rsidR="00AB68A7" w:rsidRPr="00AB68A7">
        <w:rPr>
          <w:rFonts w:eastAsia="MS Mincho"/>
          <w:lang w:eastAsia="ja-JP"/>
        </w:rPr>
        <w:t>The 3GPP system shall be able to notify the authorized third party of potential stopping of connectivity service before the UE onboard of UAV enters an area (e.g., due to altitude) where the connectivity service is not authorized for the UE.</w:t>
      </w:r>
    </w:p>
    <w:p w14:paraId="1BF007CB" w14:textId="77777777" w:rsidR="00AB68A7" w:rsidRDefault="00AB68A7" w:rsidP="007C7C9A">
      <w:pPr>
        <w:pStyle w:val="Heading2"/>
        <w:rPr>
          <w:noProof/>
          <w:lang w:eastAsia="zh-CN"/>
        </w:rPr>
      </w:pPr>
      <w:bookmarkStart w:id="76" w:name="_Toc27762807"/>
      <w:bookmarkStart w:id="77" w:name="_Toc52642204"/>
      <w:bookmarkStart w:id="78" w:name="_Toc91260143"/>
      <w:r>
        <w:lastRenderedPageBreak/>
        <w:t>6.4</w:t>
      </w:r>
      <w:r>
        <w:tab/>
      </w:r>
      <w:r w:rsidRPr="00EA79F4">
        <w:t>Requirements for UxNB</w:t>
      </w:r>
      <w:bookmarkEnd w:id="76"/>
      <w:bookmarkEnd w:id="77"/>
      <w:bookmarkEnd w:id="78"/>
    </w:p>
    <w:p w14:paraId="6267C558" w14:textId="77777777" w:rsidR="00AB68A7" w:rsidRDefault="00B91DE2" w:rsidP="00AB68A7">
      <w:pPr>
        <w:tabs>
          <w:tab w:val="left" w:pos="1200"/>
        </w:tabs>
        <w:rPr>
          <w:rFonts w:eastAsia="Calibri"/>
          <w:sz w:val="18"/>
          <w:szCs w:val="18"/>
          <w:lang w:val="en-US"/>
        </w:rPr>
      </w:pPr>
      <w:r w:rsidRPr="00336494">
        <w:rPr>
          <w:rFonts w:eastAsia="Calibri"/>
          <w:sz w:val="18"/>
          <w:szCs w:val="18"/>
          <w:lang w:val="en-US"/>
        </w:rPr>
        <w:t xml:space="preserve">[R-6.4-001]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5G</w:t>
      </w:r>
      <w:r w:rsidR="00AB68A7" w:rsidRPr="00FE2A7C">
        <w:rPr>
          <w:rFonts w:eastAsia="Calibri" w:hint="eastAsia"/>
          <w:sz w:val="18"/>
          <w:szCs w:val="18"/>
          <w:lang w:val="en-US"/>
        </w:rPr>
        <w:t xml:space="preserve"> system shall be able to </w:t>
      </w:r>
      <w:r w:rsidR="00AB68A7" w:rsidRPr="006A5ED7">
        <w:rPr>
          <w:rFonts w:eastAsia="Calibri"/>
          <w:sz w:val="18"/>
          <w:szCs w:val="18"/>
          <w:lang w:val="en-US"/>
        </w:rPr>
        <w:t xml:space="preserve">support </w:t>
      </w:r>
      <w:r w:rsidR="00AB68A7">
        <w:rPr>
          <w:rFonts w:eastAsia="Calibri"/>
          <w:sz w:val="18"/>
          <w:szCs w:val="18"/>
          <w:lang w:val="en-US"/>
        </w:rPr>
        <w:t>UxNBs to provide enhanced and more flexible radio coverage.</w:t>
      </w:r>
    </w:p>
    <w:p w14:paraId="420AAF90" w14:textId="77777777" w:rsidR="00AB68A7" w:rsidRDefault="00B91DE2" w:rsidP="00AB68A7">
      <w:pPr>
        <w:rPr>
          <w:rFonts w:eastAsia="Calibri"/>
          <w:sz w:val="18"/>
          <w:szCs w:val="18"/>
          <w:lang w:val="en-US"/>
        </w:rPr>
      </w:pPr>
      <w:r w:rsidRPr="00336494">
        <w:rPr>
          <w:rFonts w:eastAsia="Calibri"/>
          <w:sz w:val="18"/>
          <w:szCs w:val="18"/>
          <w:lang w:val="en-US"/>
        </w:rPr>
        <w:t xml:space="preserve">[R-6.4-002] </w:t>
      </w:r>
      <w:r w:rsidR="00AB68A7">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3GPP</w:t>
      </w:r>
      <w:r w:rsidR="00AB68A7" w:rsidRPr="00FE2A7C">
        <w:rPr>
          <w:rFonts w:eastAsia="Calibri" w:hint="eastAsia"/>
          <w:sz w:val="18"/>
          <w:szCs w:val="18"/>
          <w:lang w:val="en-US"/>
        </w:rPr>
        <w:t xml:space="preserve"> system shall be able to</w:t>
      </w:r>
      <w:r w:rsidR="00AB68A7">
        <w:rPr>
          <w:rFonts w:eastAsia="Calibri"/>
          <w:sz w:val="18"/>
          <w:szCs w:val="18"/>
          <w:lang w:val="en-US"/>
        </w:rPr>
        <w:t xml:space="preserve"> provide suitable means to control the operation of the UxNBs (e.g. to start operation, stop operation, replace UxNB etc.).</w:t>
      </w:r>
    </w:p>
    <w:p w14:paraId="2EFE050D" w14:textId="77777777" w:rsidR="00AB68A7" w:rsidRDefault="00B91DE2" w:rsidP="00AB68A7">
      <w:pPr>
        <w:rPr>
          <w:rFonts w:eastAsia="Calibri"/>
          <w:sz w:val="18"/>
          <w:szCs w:val="18"/>
          <w:lang w:val="en-US"/>
        </w:rPr>
      </w:pPr>
      <w:r w:rsidRPr="00336494">
        <w:rPr>
          <w:rFonts w:eastAsia="Calibri"/>
          <w:sz w:val="18"/>
          <w:szCs w:val="18"/>
          <w:lang w:val="en-US"/>
        </w:rPr>
        <w:t xml:space="preserve">[R-6.4-003] </w:t>
      </w:r>
      <w:r w:rsidR="00AB68A7">
        <w:rPr>
          <w:rFonts w:eastAsia="Calibri"/>
          <w:sz w:val="18"/>
          <w:szCs w:val="18"/>
          <w:lang w:val="en-US"/>
        </w:rPr>
        <w:t>The 3GPP system shall be able to</w:t>
      </w:r>
      <w:r w:rsidR="00AB68A7" w:rsidRPr="00F66392">
        <w:rPr>
          <w:rFonts w:eastAsia="Calibri"/>
          <w:sz w:val="18"/>
          <w:szCs w:val="18"/>
          <w:lang w:val="en-US"/>
        </w:rPr>
        <w:t xml:space="preserve"> provide means to minimize power consumption of the U</w:t>
      </w:r>
      <w:r w:rsidR="00AB68A7">
        <w:rPr>
          <w:rFonts w:eastAsia="Calibri"/>
          <w:sz w:val="18"/>
          <w:szCs w:val="18"/>
          <w:lang w:val="en-US"/>
        </w:rPr>
        <w:t>xNBs</w:t>
      </w:r>
      <w:r w:rsidR="00AB68A7" w:rsidRPr="00F66392">
        <w:rPr>
          <w:rFonts w:eastAsia="Calibri"/>
          <w:sz w:val="18"/>
          <w:szCs w:val="18"/>
          <w:lang w:val="en-US"/>
        </w:rPr>
        <w:t xml:space="preserve"> (e.g. optimizing operation parameter, optimized traffic delivery)</w:t>
      </w:r>
      <w:r w:rsidR="00AB68A7" w:rsidRPr="00F66392">
        <w:rPr>
          <w:rFonts w:eastAsia="Calibri" w:hint="eastAsia"/>
          <w:sz w:val="18"/>
          <w:szCs w:val="18"/>
          <w:lang w:val="en-US"/>
        </w:rPr>
        <w:t>.</w:t>
      </w:r>
    </w:p>
    <w:p w14:paraId="6214801D" w14:textId="77777777" w:rsidR="00AB68A7" w:rsidRDefault="00B91DE2" w:rsidP="00AB68A7">
      <w:pPr>
        <w:rPr>
          <w:rFonts w:eastAsia="Calibri"/>
          <w:sz w:val="18"/>
          <w:szCs w:val="18"/>
          <w:lang w:val="en-US"/>
        </w:rPr>
      </w:pPr>
      <w:r w:rsidRPr="00336494">
        <w:rPr>
          <w:rFonts w:eastAsia="Calibri"/>
          <w:sz w:val="18"/>
          <w:szCs w:val="18"/>
          <w:lang w:val="en-US"/>
        </w:rPr>
        <w:t xml:space="preserve">[R-6.4-004] </w:t>
      </w:r>
      <w:r w:rsidR="00AB68A7" w:rsidRPr="00FE2A7C">
        <w:rPr>
          <w:rFonts w:eastAsia="Calibri"/>
          <w:sz w:val="18"/>
          <w:szCs w:val="18"/>
          <w:lang w:val="en-US"/>
        </w:rPr>
        <w:t>T</w:t>
      </w:r>
      <w:r w:rsidR="00AB68A7" w:rsidRPr="00FE2A7C">
        <w:rPr>
          <w:rFonts w:eastAsia="Calibri" w:hint="eastAsia"/>
          <w:sz w:val="18"/>
          <w:szCs w:val="18"/>
          <w:lang w:val="en-US"/>
        </w:rPr>
        <w:t xml:space="preserve">he </w:t>
      </w:r>
      <w:r w:rsidR="00AB68A7" w:rsidRPr="00FE2A7C">
        <w:rPr>
          <w:rFonts w:eastAsia="Calibri"/>
          <w:sz w:val="18"/>
          <w:szCs w:val="18"/>
          <w:lang w:val="en-US"/>
        </w:rPr>
        <w:t xml:space="preserve">3GPP system shall </w:t>
      </w:r>
      <w:r w:rsidR="00F44D9D">
        <w:rPr>
          <w:rFonts w:eastAsia="Calibri"/>
          <w:sz w:val="18"/>
          <w:szCs w:val="18"/>
          <w:lang w:val="en-US"/>
        </w:rPr>
        <w:t xml:space="preserve">be </w:t>
      </w:r>
      <w:r w:rsidR="00AB68A7">
        <w:rPr>
          <w:rFonts w:eastAsia="Calibri"/>
          <w:sz w:val="18"/>
          <w:szCs w:val="18"/>
          <w:lang w:val="en-US"/>
        </w:rPr>
        <w:t xml:space="preserve">able to </w:t>
      </w:r>
      <w:r w:rsidR="00AB68A7" w:rsidRPr="00FE2A7C">
        <w:rPr>
          <w:rFonts w:eastAsia="Calibri"/>
          <w:sz w:val="18"/>
          <w:szCs w:val="18"/>
          <w:lang w:val="en-US"/>
        </w:rPr>
        <w:t xml:space="preserve">minimize interference </w:t>
      </w:r>
      <w:r w:rsidR="00AB68A7">
        <w:rPr>
          <w:rFonts w:eastAsia="Calibri"/>
          <w:sz w:val="18"/>
          <w:szCs w:val="18"/>
          <w:lang w:val="en-US"/>
        </w:rPr>
        <w:t>e.g. caused by UxNB</w:t>
      </w:r>
      <w:r w:rsidR="00AB68A7" w:rsidRPr="00FE2A7C">
        <w:rPr>
          <w:rFonts w:eastAsia="Calibri"/>
          <w:sz w:val="18"/>
          <w:szCs w:val="18"/>
          <w:lang w:val="en-US"/>
        </w:rPr>
        <w:t>s</w:t>
      </w:r>
      <w:r w:rsidR="00AB68A7">
        <w:rPr>
          <w:rFonts w:eastAsia="Calibri"/>
          <w:sz w:val="18"/>
          <w:szCs w:val="18"/>
          <w:lang w:val="en-US"/>
        </w:rPr>
        <w:t xml:space="preserve"> changing their pos</w:t>
      </w:r>
      <w:r>
        <w:rPr>
          <w:rFonts w:eastAsia="Calibri"/>
          <w:sz w:val="18"/>
          <w:szCs w:val="18"/>
          <w:lang w:val="en-US"/>
        </w:rPr>
        <w:t>i</w:t>
      </w:r>
      <w:r w:rsidR="00AB68A7">
        <w:rPr>
          <w:rFonts w:eastAsia="Calibri"/>
          <w:sz w:val="18"/>
          <w:szCs w:val="18"/>
          <w:lang w:val="en-US"/>
        </w:rPr>
        <w:t>tions.</w:t>
      </w:r>
    </w:p>
    <w:p w14:paraId="4783C1CF" w14:textId="77777777" w:rsidR="00AB68A7" w:rsidRPr="000D2F94" w:rsidRDefault="00AB68A7" w:rsidP="007C7C9A">
      <w:pPr>
        <w:pStyle w:val="Heading2"/>
      </w:pPr>
      <w:bookmarkStart w:id="79" w:name="_Toc27762808"/>
      <w:bookmarkStart w:id="80" w:name="_Toc52642205"/>
      <w:bookmarkStart w:id="81" w:name="_Toc91260144"/>
      <w:r>
        <w:t>6.5</w:t>
      </w:r>
      <w:r w:rsidRPr="000D2F94">
        <w:tab/>
        <w:t>C2 communication</w:t>
      </w:r>
      <w:bookmarkEnd w:id="79"/>
      <w:bookmarkEnd w:id="80"/>
      <w:bookmarkEnd w:id="81"/>
    </w:p>
    <w:p w14:paraId="24AF03E8" w14:textId="77777777" w:rsidR="00AB68A7" w:rsidRPr="000D2F94" w:rsidRDefault="00B91DE2" w:rsidP="00AB68A7">
      <w:pPr>
        <w:rPr>
          <w:lang w:eastAsia="zh-CN"/>
        </w:rPr>
      </w:pPr>
      <w:r>
        <w:rPr>
          <w:lang w:eastAsia="zh-CN"/>
        </w:rPr>
        <w:t xml:space="preserve">[R-6.5-001] </w:t>
      </w:r>
      <w:r w:rsidR="00AB68A7" w:rsidRPr="000D2F94">
        <w:rPr>
          <w:lang w:eastAsia="zh-CN"/>
        </w:rPr>
        <w:t>The 3GPP system shall support C2 communication with required QoS for pre-defined C2 communication models (e.g. using direct ProSe Communication between UAV and the UAV controller, UTM-navigated C2 communication based on flight plan between UTM and the UAV).</w:t>
      </w:r>
    </w:p>
    <w:p w14:paraId="6935AFB9" w14:textId="77777777" w:rsidR="00AB68A7" w:rsidRPr="000D2F94" w:rsidRDefault="00B91DE2" w:rsidP="00AB68A7">
      <w:pPr>
        <w:rPr>
          <w:lang w:eastAsia="zh-CN"/>
        </w:rPr>
      </w:pPr>
      <w:r>
        <w:rPr>
          <w:lang w:eastAsia="zh-CN"/>
        </w:rPr>
        <w:t xml:space="preserve">[R-6.5-002] </w:t>
      </w:r>
      <w:r w:rsidR="00AB68A7" w:rsidRPr="000D2F94">
        <w:rPr>
          <w:lang w:eastAsia="zh-CN"/>
        </w:rPr>
        <w:t>The 3GPP system shall support C2 communication with required QoS when switching between the C2 communication models.</w:t>
      </w:r>
    </w:p>
    <w:p w14:paraId="4BA3413F" w14:textId="77777777" w:rsidR="00AB68A7" w:rsidRDefault="00B91DE2" w:rsidP="00AB68A7">
      <w:pPr>
        <w:ind w:rightChars="100" w:right="200"/>
        <w:rPr>
          <w:lang w:eastAsia="zh-CN"/>
        </w:rPr>
      </w:pPr>
      <w:r>
        <w:rPr>
          <w:lang w:eastAsia="zh-CN"/>
        </w:rPr>
        <w:t xml:space="preserve">[R-6.5-003] </w:t>
      </w:r>
      <w:r w:rsidR="00AB68A7" w:rsidRPr="000D2F94">
        <w:rPr>
          <w:lang w:eastAsia="zh-CN"/>
        </w:rPr>
        <w:t>The 3GPP system shall support a mechanism for the UTM to request monitoring of the C2 communication with required QoS for pre-defined C2 communication models (e.g. using direct ProSe Communication between UAV and the UAV controller, UTM-navigated C2 communication between UTM and the UAV).</w:t>
      </w:r>
    </w:p>
    <w:p w14:paraId="510ADD16" w14:textId="77777777" w:rsidR="00AB4063" w:rsidRDefault="00AB4063" w:rsidP="00AB4063">
      <w:pPr>
        <w:pStyle w:val="Heading2"/>
        <w:rPr>
          <w:rFonts w:eastAsia="SimSun"/>
          <w:lang w:val="en-US"/>
        </w:rPr>
      </w:pPr>
      <w:r>
        <w:rPr>
          <w:rFonts w:eastAsia="SimSun"/>
          <w:lang w:val="en-US" w:eastAsia="zh-CN"/>
        </w:rPr>
        <w:t>6</w:t>
      </w:r>
      <w:r>
        <w:rPr>
          <w:rFonts w:eastAsia="SimSun"/>
          <w:lang w:val="en-US"/>
        </w:rPr>
        <w:t>.6</w:t>
      </w:r>
      <w:r>
        <w:rPr>
          <w:rFonts w:eastAsia="SimSun"/>
          <w:lang w:val="en-US"/>
        </w:rPr>
        <w:tab/>
        <w:t>UAV safety</w:t>
      </w:r>
    </w:p>
    <w:p w14:paraId="28D06E9C" w14:textId="77777777" w:rsidR="00AB4063" w:rsidRDefault="00AB4063" w:rsidP="00AB4063">
      <w:pPr>
        <w:rPr>
          <w:rFonts w:eastAsia="SimSun"/>
          <w:lang w:val="en-US" w:eastAsia="zh-CN"/>
        </w:rPr>
      </w:pPr>
      <w:r>
        <w:t>[</w:t>
      </w:r>
      <w:r>
        <w:rPr>
          <w:lang w:val="en-US" w:eastAsia="zh-CN"/>
        </w:rPr>
        <w:t>R-6.6-001</w:t>
      </w:r>
      <w:r>
        <w:t xml:space="preserve">] </w:t>
      </w:r>
      <w:r>
        <w:rPr>
          <w:rFonts w:hint="eastAsia"/>
        </w:rPr>
        <w:t xml:space="preserve">The 5G system shall </w:t>
      </w:r>
      <w:r w:rsidRPr="00AB4063">
        <w:rPr>
          <w:rFonts w:eastAsia="DengXian"/>
          <w:color w:val="000000"/>
        </w:rPr>
        <w:t xml:space="preserve">support means to determine whether UTM supports </w:t>
      </w:r>
      <w:r>
        <w:rPr>
          <w:rFonts w:eastAsia="SimSun"/>
          <w:lang w:eastAsia="zh-CN"/>
        </w:rPr>
        <w:t xml:space="preserve">regulatory requirements </w:t>
      </w:r>
      <w:r>
        <w:rPr>
          <w:rFonts w:hint="eastAsia"/>
          <w:lang w:val="en-US" w:eastAsia="zh-CN"/>
        </w:rPr>
        <w:t>e.g.</w:t>
      </w:r>
      <w:r>
        <w:rPr>
          <w:lang w:val="en-US" w:eastAsia="zh-CN"/>
        </w:rPr>
        <w:t>,</w:t>
      </w:r>
      <w:r>
        <w:rPr>
          <w:rFonts w:hint="eastAsia"/>
          <w:lang w:val="en-US" w:eastAsia="zh-CN"/>
        </w:rPr>
        <w:t xml:space="preserve"> </w:t>
      </w:r>
      <w:r>
        <w:rPr>
          <w:rFonts w:eastAsia="SimSun"/>
          <w:lang w:eastAsia="zh-CN"/>
        </w:rPr>
        <w:t>maximum VLOS distance between the UAV and the UAV controller.</w:t>
      </w:r>
    </w:p>
    <w:p w14:paraId="5F301370" w14:textId="77777777" w:rsidR="00AB4063" w:rsidRDefault="00AB4063" w:rsidP="00AB4063">
      <w:pPr>
        <w:pStyle w:val="NO"/>
        <w:rPr>
          <w:rFonts w:eastAsia="MS Mincho"/>
          <w:lang w:val="en-US" w:eastAsia="ko-KR"/>
        </w:rPr>
      </w:pPr>
      <w:r>
        <w:rPr>
          <w:rFonts w:eastAsia="MS Mincho" w:hint="eastAsia"/>
          <w:lang w:val="en-US" w:eastAsia="ko-KR"/>
        </w:rPr>
        <w:t>N</w:t>
      </w:r>
      <w:r>
        <w:rPr>
          <w:rFonts w:eastAsia="SimSun" w:hint="eastAsia"/>
          <w:lang w:val="en-US" w:eastAsia="zh-CN"/>
        </w:rPr>
        <w:t>OTE</w:t>
      </w:r>
      <w:r>
        <w:rPr>
          <w:rFonts w:eastAsia="SimSun"/>
          <w:lang w:val="en-US" w:eastAsia="zh-CN"/>
        </w:rPr>
        <w:t xml:space="preserve"> 1</w:t>
      </w:r>
      <w:r>
        <w:rPr>
          <w:rFonts w:eastAsia="MS Mincho" w:hint="eastAsia"/>
          <w:lang w:val="en-US" w:eastAsia="ko-KR"/>
        </w:rPr>
        <w:t>:</w:t>
      </w:r>
      <w:r>
        <w:rPr>
          <w:rFonts w:eastAsia="SimSun" w:hint="eastAsia"/>
          <w:lang w:val="en-US" w:eastAsia="zh-CN"/>
        </w:rPr>
        <w:tab/>
        <w:t>T</w:t>
      </w:r>
      <w:r>
        <w:rPr>
          <w:rFonts w:eastAsia="MS Mincho" w:hint="eastAsia"/>
          <w:lang w:val="en-US" w:eastAsia="ko-KR"/>
        </w:rPr>
        <w:t>he requirement applies to the case of both UAV and UAV</w:t>
      </w:r>
      <w:r>
        <w:rPr>
          <w:rFonts w:eastAsia="MS Mincho"/>
          <w:lang w:val="en-US" w:eastAsia="ko-KR"/>
        </w:rPr>
        <w:t xml:space="preserve"> controller</w:t>
      </w:r>
      <w:r>
        <w:rPr>
          <w:rFonts w:eastAsia="MS Mincho" w:hint="eastAsia"/>
          <w:lang w:val="en-US" w:eastAsia="ko-KR"/>
        </w:rPr>
        <w:t xml:space="preserve"> connected to the 3GPP network.  </w:t>
      </w:r>
    </w:p>
    <w:p w14:paraId="52669570" w14:textId="77777777" w:rsidR="00AB4063" w:rsidRDefault="00AB4063" w:rsidP="00AB4063">
      <w:pPr>
        <w:rPr>
          <w:lang w:val="en-US" w:eastAsia="zh-CN"/>
        </w:rPr>
      </w:pPr>
      <w:r>
        <w:rPr>
          <w:lang w:val="en-US" w:eastAsia="zh-CN"/>
        </w:rPr>
        <w:t xml:space="preserve">[R-6.6-002] </w:t>
      </w:r>
      <w:r>
        <w:rPr>
          <w:rFonts w:hint="eastAsia"/>
          <w:lang w:val="en-US" w:eastAsia="ko-KR"/>
        </w:rPr>
        <w:t>Based on operator’s policy</w:t>
      </w:r>
      <w:r>
        <w:rPr>
          <w:rFonts w:hint="eastAsia"/>
          <w:lang w:val="en-US" w:eastAsia="zh-CN"/>
        </w:rPr>
        <w:t xml:space="preserve">, the </w:t>
      </w:r>
      <w:r>
        <w:rPr>
          <w:lang w:val="en-US" w:eastAsia="zh-CN"/>
        </w:rPr>
        <w:t>5G</w:t>
      </w:r>
      <w:r>
        <w:rPr>
          <w:rFonts w:hint="eastAsia"/>
          <w:lang w:val="en-US" w:eastAsia="zh-CN"/>
        </w:rPr>
        <w:t xml:space="preserve"> system shall be able to </w:t>
      </w:r>
      <w:r>
        <w:rPr>
          <w:lang w:val="en-US" w:eastAsia="zh-CN"/>
        </w:rPr>
        <w:t>support</w:t>
      </w:r>
      <w:r>
        <w:rPr>
          <w:rFonts w:hint="eastAsia"/>
          <w:lang w:val="en-US" w:eastAsia="zh-CN"/>
        </w:rPr>
        <w:t xml:space="preserve"> a method to </w:t>
      </w:r>
      <w:r>
        <w:rPr>
          <w:lang w:val="en-US" w:eastAsia="zh-CN"/>
        </w:rPr>
        <w:t>monitor and provide a 3</w:t>
      </w:r>
      <w:r>
        <w:rPr>
          <w:vertAlign w:val="superscript"/>
          <w:lang w:val="en-US" w:eastAsia="zh-CN"/>
        </w:rPr>
        <w:t>rd</w:t>
      </w:r>
      <w:r>
        <w:rPr>
          <w:lang w:val="en-US" w:eastAsia="zh-CN"/>
        </w:rPr>
        <w:t xml:space="preserve"> party with information about deviations and violations along a UAV flight path and time.</w:t>
      </w:r>
    </w:p>
    <w:p w14:paraId="447FDD27" w14:textId="77777777" w:rsidR="00AB4063" w:rsidRDefault="00AB4063" w:rsidP="00AB4063">
      <w:pPr>
        <w:pStyle w:val="NO"/>
        <w:rPr>
          <w:lang w:val="en-US" w:eastAsia="zh-CN"/>
        </w:rPr>
      </w:pPr>
      <w:r>
        <w:rPr>
          <w:rFonts w:eastAsia="MS Mincho" w:hint="eastAsia"/>
          <w:lang w:val="en-US" w:eastAsia="ko-KR"/>
        </w:rPr>
        <w:t>N</w:t>
      </w:r>
      <w:r>
        <w:rPr>
          <w:rFonts w:eastAsia="MS Mincho"/>
          <w:lang w:val="en-US" w:eastAsia="ko-KR"/>
        </w:rPr>
        <w:t>OTE 2</w:t>
      </w:r>
      <w:r>
        <w:rPr>
          <w:rFonts w:eastAsia="MS Mincho" w:hint="eastAsia"/>
          <w:lang w:val="en-US" w:eastAsia="ko-KR"/>
        </w:rPr>
        <w:t>:</w:t>
      </w:r>
      <w:r>
        <w:rPr>
          <w:rFonts w:eastAsia="MS Mincho" w:hint="eastAsia"/>
          <w:lang w:val="en-US" w:eastAsia="zh-CN"/>
        </w:rPr>
        <w:tab/>
      </w:r>
      <w:r>
        <w:rPr>
          <w:rFonts w:eastAsia="MS Mincho" w:hint="eastAsia"/>
          <w:lang w:val="en-US" w:eastAsia="ko-KR"/>
        </w:rPr>
        <w:t>Deviations can be e.g.</w:t>
      </w:r>
      <w:r>
        <w:rPr>
          <w:rFonts w:eastAsia="MS Mincho"/>
          <w:lang w:val="en-US" w:eastAsia="ko-KR"/>
        </w:rPr>
        <w:t>,</w:t>
      </w:r>
      <w:r>
        <w:rPr>
          <w:rFonts w:eastAsia="MS Mincho" w:hint="eastAsia"/>
          <w:lang w:val="en-US" w:eastAsia="ko-KR"/>
        </w:rPr>
        <w:t xml:space="preserve"> in location and/or time with respect to the original flight plan. Violations can be e.g.</w:t>
      </w:r>
      <w:r>
        <w:rPr>
          <w:rFonts w:eastAsia="MS Mincho"/>
          <w:lang w:val="en-US" w:eastAsia="ko-KR"/>
        </w:rPr>
        <w:t xml:space="preserve">, </w:t>
      </w:r>
      <w:r>
        <w:rPr>
          <w:rFonts w:eastAsia="MS Mincho" w:hint="eastAsia"/>
          <w:lang w:val="en-US" w:eastAsia="ko-KR"/>
        </w:rPr>
        <w:t>with respect to exclusion zones provided together with the flight plan or known via other means.</w:t>
      </w:r>
    </w:p>
    <w:p w14:paraId="7853F77B" w14:textId="77777777" w:rsidR="00AB4063" w:rsidRDefault="00AB4063" w:rsidP="00AB4063">
      <w:pPr>
        <w:rPr>
          <w:lang w:val="en-US" w:eastAsia="zh-CN"/>
        </w:rPr>
      </w:pPr>
      <w:r>
        <w:rPr>
          <w:lang w:val="en-US" w:eastAsia="zh-CN"/>
        </w:rPr>
        <w:t xml:space="preserve">[R-6.6-003] </w:t>
      </w:r>
      <w:r>
        <w:rPr>
          <w:rFonts w:hint="eastAsia"/>
          <w:lang w:val="en-US" w:eastAsia="zh-CN"/>
        </w:rPr>
        <w:t>Based on operator’s policy, the 5G system shall be able to support a method to provide UTM and UAVs with the information collected or generated by the 5G system (e.g., based on sensing results), including e.g.</w:t>
      </w:r>
      <w:r>
        <w:rPr>
          <w:lang w:val="en-US" w:eastAsia="zh-CN"/>
        </w:rPr>
        <w:t>,</w:t>
      </w:r>
      <w:r>
        <w:rPr>
          <w:rFonts w:hint="eastAsia"/>
          <w:lang w:val="en-US" w:eastAsia="zh-CN"/>
        </w:rPr>
        <w:t xml:space="preserve"> the location or relative distance </w:t>
      </w:r>
      <w:r>
        <w:rPr>
          <w:lang w:val="en-US" w:eastAsia="zh-CN"/>
        </w:rPr>
        <w:t>between</w:t>
      </w:r>
      <w:r>
        <w:rPr>
          <w:rFonts w:hint="eastAsia"/>
          <w:lang w:val="en-US" w:eastAsia="zh-CN"/>
        </w:rPr>
        <w:t xml:space="preserve"> 3GPP UAVs and other flying objects (can be drones not using 3GPP connectivity).</w:t>
      </w:r>
    </w:p>
    <w:p w14:paraId="484A337A" w14:textId="77777777" w:rsidR="00AB4063" w:rsidRDefault="00AB4063" w:rsidP="00AB4063">
      <w:pPr>
        <w:rPr>
          <w:rFonts w:eastAsia="SimSun"/>
          <w:lang w:eastAsia="zh-CN"/>
        </w:rPr>
      </w:pPr>
      <w:r>
        <w:t>[</w:t>
      </w:r>
      <w:r>
        <w:rPr>
          <w:lang w:val="en-US" w:eastAsia="zh-CN"/>
        </w:rPr>
        <w:t>R-6.6-004</w:t>
      </w:r>
      <w:r>
        <w:t xml:space="preserve">] </w:t>
      </w:r>
      <w:r>
        <w:rPr>
          <w:rFonts w:hint="eastAsia"/>
        </w:rPr>
        <w:t>The 5G system shall be able to track the UAV</w:t>
      </w:r>
      <w:r>
        <w:t xml:space="preserve"> c</w:t>
      </w:r>
      <w:r>
        <w:rPr>
          <w:rFonts w:hint="eastAsia"/>
        </w:rPr>
        <w:t>ontroller, regardless of the type of connection</w:t>
      </w:r>
      <w:r>
        <w:t>.</w:t>
      </w:r>
    </w:p>
    <w:p w14:paraId="61A5AAA8" w14:textId="77777777" w:rsidR="00AB4063" w:rsidRDefault="00AB4063" w:rsidP="00AB4063">
      <w:r>
        <w:t>[</w:t>
      </w:r>
      <w:r>
        <w:rPr>
          <w:lang w:val="en-US" w:eastAsia="zh-CN"/>
        </w:rPr>
        <w:t>R-6.6-005</w:t>
      </w:r>
      <w:r>
        <w:t xml:space="preserve">] </w:t>
      </w:r>
      <w:r>
        <w:rPr>
          <w:rFonts w:hint="eastAsia"/>
        </w:rPr>
        <w:t xml:space="preserve">Based on MNO policies and/or regulatory requirements, the 5G system shall be able to </w:t>
      </w:r>
      <w:r>
        <w:rPr>
          <w:rFonts w:eastAsia="SimSun" w:hint="eastAsia"/>
          <w:lang w:val="en-US" w:eastAsia="zh-CN"/>
        </w:rPr>
        <w:t>inform</w:t>
      </w:r>
      <w:r>
        <w:rPr>
          <w:rFonts w:hint="eastAsia"/>
        </w:rPr>
        <w:t xml:space="preserve"> the UTM, when the 5G system detects a </w:t>
      </w:r>
      <w:r>
        <w:rPr>
          <w:rFonts w:eastAsia="SimSun" w:hint="eastAsia"/>
          <w:lang w:val="en-US" w:eastAsia="zh-CN"/>
        </w:rPr>
        <w:t xml:space="preserve">specific UAV </w:t>
      </w:r>
      <w:r>
        <w:rPr>
          <w:rFonts w:hint="eastAsia"/>
        </w:rPr>
        <w:t>condition</w:t>
      </w:r>
      <w:r>
        <w:rPr>
          <w:rFonts w:eastAsia="SimSun" w:hint="eastAsia"/>
          <w:lang w:val="en-US" w:eastAsia="zh-CN"/>
        </w:rPr>
        <w:t xml:space="preserve"> or event, in order to enable UTM control of the UAV communication </w:t>
      </w:r>
      <w:r>
        <w:rPr>
          <w:rFonts w:hint="eastAsia"/>
        </w:rPr>
        <w:t>(e.g.</w:t>
      </w:r>
      <w:r>
        <w:t>,</w:t>
      </w:r>
      <w:r>
        <w:rPr>
          <w:rFonts w:hint="eastAsia"/>
        </w:rPr>
        <w:t xml:space="preserve"> </w:t>
      </w:r>
      <w:r>
        <w:rPr>
          <w:rFonts w:eastAsia="SimSun" w:hint="eastAsia"/>
          <w:lang w:val="en-US" w:eastAsia="zh-CN"/>
        </w:rPr>
        <w:t xml:space="preserve">when detecting violation of exclusion zones or </w:t>
      </w:r>
      <w:r>
        <w:rPr>
          <w:rFonts w:hint="eastAsia"/>
        </w:rPr>
        <w:t xml:space="preserve">maximal distance </w:t>
      </w:r>
      <w:r>
        <w:rPr>
          <w:rFonts w:eastAsia="SimSun" w:hint="eastAsia"/>
          <w:lang w:val="en-US" w:eastAsia="zh-CN"/>
        </w:rPr>
        <w:t>between UAVs</w:t>
      </w:r>
      <w:r>
        <w:rPr>
          <w:rFonts w:hint="eastAsia"/>
        </w:rPr>
        <w:t>).</w:t>
      </w:r>
    </w:p>
    <w:p w14:paraId="2B90D8FB" w14:textId="77777777" w:rsidR="00AB4063" w:rsidRDefault="00AB4063" w:rsidP="00AB4063">
      <w:pPr>
        <w:pStyle w:val="Heading2"/>
        <w:rPr>
          <w:rFonts w:eastAsia="SimSun"/>
          <w:lang w:val="en-US"/>
        </w:rPr>
      </w:pPr>
      <w:r>
        <w:rPr>
          <w:rFonts w:eastAsia="SimSun"/>
          <w:lang w:val="en-US" w:eastAsia="zh-CN"/>
        </w:rPr>
        <w:t>6</w:t>
      </w:r>
      <w:r>
        <w:rPr>
          <w:rFonts w:eastAsia="SimSun"/>
          <w:lang w:val="en-US"/>
        </w:rPr>
        <w:t>.7</w:t>
      </w:r>
      <w:r>
        <w:rPr>
          <w:rFonts w:eastAsia="SimSun"/>
          <w:lang w:val="en-US"/>
        </w:rPr>
        <w:tab/>
        <w:t>Flight path and zones management</w:t>
      </w:r>
    </w:p>
    <w:p w14:paraId="6EE0E8E0" w14:textId="77777777" w:rsidR="00AB4063" w:rsidRDefault="00AB4063" w:rsidP="00AB4063">
      <w:pPr>
        <w:rPr>
          <w:lang w:val="en-US" w:eastAsia="zh-CN"/>
        </w:rPr>
      </w:pPr>
      <w:bookmarkStart w:id="82" w:name="_MCCTEMPBM_CRPT36180031___2"/>
      <w:r>
        <w:rPr>
          <w:lang w:val="en-US" w:eastAsia="zh-CN"/>
        </w:rPr>
        <w:t xml:space="preserve">[R-6.7-001] </w:t>
      </w:r>
      <w:bookmarkEnd w:id="82"/>
      <w:r>
        <w:rPr>
          <w:lang w:val="en-US" w:eastAsia="zh-CN"/>
        </w:rPr>
        <w:t>Based on a 3rd party request and operator’s policy, the 5G system shall be able to reconfigure network resources to provide the required QoS along a UAV planned flight path, e.g. at particular geographical area(s) and time(s).</w:t>
      </w:r>
    </w:p>
    <w:p w14:paraId="4552D575" w14:textId="77777777" w:rsidR="00AB4063" w:rsidRDefault="00AB4063" w:rsidP="00AB4063">
      <w:pPr>
        <w:rPr>
          <w:lang w:val="en-US" w:eastAsia="zh-CN"/>
        </w:rPr>
      </w:pPr>
      <w:r>
        <w:rPr>
          <w:lang w:val="en-US" w:eastAsia="zh-CN"/>
        </w:rPr>
        <w:t>[R-6.7-002] The 5G system shall be able to support mechanisms for the UTM to configure different aerial flight zones where UAV application settings and communication QoS may be different, and provide network and UAV with means to identify those flight zones.</w:t>
      </w:r>
    </w:p>
    <w:p w14:paraId="15D3BB8E" w14:textId="77777777" w:rsidR="00AB4063" w:rsidRDefault="00AB4063" w:rsidP="00AB4063">
      <w:r>
        <w:rPr>
          <w:lang w:val="en-US" w:eastAsia="zh-CN"/>
        </w:rPr>
        <w:lastRenderedPageBreak/>
        <w:t xml:space="preserve">[R-6.7-003] </w:t>
      </w:r>
      <w:r>
        <w:rPr>
          <w:lang w:val="en-US"/>
        </w:rPr>
        <w:t xml:space="preserve">The 5G system shall be able to support mechanisms for the UTM </w:t>
      </w:r>
      <w:r>
        <w:t>to provide network and UAV with policy information including UAV application settings and communication QoS to be applied in specific aerial flight zones, e.g. based on flight zone type indicated or available to the UAV in a certain geographical location.</w:t>
      </w:r>
    </w:p>
    <w:p w14:paraId="76CEE616" w14:textId="77777777" w:rsidR="00AB4063" w:rsidRDefault="00AB4063" w:rsidP="00AB4063">
      <w:pPr>
        <w:pStyle w:val="Heading2"/>
        <w:rPr>
          <w:rFonts w:eastAsia="SimSun"/>
          <w:lang w:val="en-US"/>
        </w:rPr>
      </w:pPr>
      <w:r>
        <w:rPr>
          <w:rFonts w:eastAsia="SimSun"/>
          <w:lang w:val="en-US" w:eastAsia="zh-CN"/>
        </w:rPr>
        <w:t>6</w:t>
      </w:r>
      <w:r>
        <w:rPr>
          <w:rFonts w:eastAsia="SimSun"/>
          <w:lang w:val="en-US"/>
        </w:rPr>
        <w:t>.8</w:t>
      </w:r>
      <w:r>
        <w:rPr>
          <w:rFonts w:eastAsia="SimSun"/>
          <w:lang w:val="en-US"/>
        </w:rPr>
        <w:tab/>
        <w:t>UTM assistance requirements</w:t>
      </w:r>
    </w:p>
    <w:p w14:paraId="7A5DE056" w14:textId="77777777" w:rsidR="00AB4063" w:rsidRDefault="00AB4063" w:rsidP="00AB4063">
      <w:pPr>
        <w:rPr>
          <w:lang w:val="en-US" w:eastAsia="ko-KR"/>
        </w:rPr>
      </w:pPr>
      <w:r>
        <w:rPr>
          <w:lang w:val="en-US" w:eastAsia="zh-CN"/>
        </w:rPr>
        <w:t xml:space="preserve">[R-6.8-001] </w:t>
      </w:r>
      <w:r>
        <w:rPr>
          <w:lang w:val="en-US" w:eastAsia="ko-KR"/>
        </w:rPr>
        <w:t>Based on operator’s policy, the 5G system shall be able to provide UTM with the information about geographic areas where UAV service requirements could or could not be met based on predicted network conditions and QoS (e.g. bitrate, latency, reliability).</w:t>
      </w:r>
    </w:p>
    <w:p w14:paraId="7E74374D" w14:textId="77777777" w:rsidR="00AB4063" w:rsidRDefault="00AB4063" w:rsidP="00AB4063">
      <w:pPr>
        <w:rPr>
          <w:lang w:val="en-US" w:eastAsia="ko-KR"/>
        </w:rPr>
      </w:pPr>
      <w:r>
        <w:rPr>
          <w:lang w:val="en-US" w:eastAsia="zh-CN"/>
        </w:rPr>
        <w:t xml:space="preserve">[R-6.8-002] </w:t>
      </w:r>
      <w:r>
        <w:rPr>
          <w:lang w:eastAsia="ko-KR"/>
        </w:rPr>
        <w:t>Based on a 3</w:t>
      </w:r>
      <w:r>
        <w:rPr>
          <w:vertAlign w:val="superscript"/>
          <w:lang w:val="en-US" w:eastAsia="zh-CN"/>
        </w:rPr>
        <w:t>rd</w:t>
      </w:r>
      <w:r>
        <w:rPr>
          <w:lang w:eastAsia="ko-KR"/>
        </w:rPr>
        <w:t xml:space="preserve"> party request, the 5G system shall be able to assist the UTM with mechanism to provide to the 3</w:t>
      </w:r>
      <w:r>
        <w:rPr>
          <w:vertAlign w:val="superscript"/>
          <w:lang w:val="en-US" w:eastAsia="zh-CN"/>
        </w:rPr>
        <w:t>rd</w:t>
      </w:r>
      <w:r>
        <w:rPr>
          <w:lang w:eastAsia="ko-KR"/>
        </w:rPr>
        <w:t xml:space="preserve"> party alternative UAV flight paths, e.g., based on required waypoints, QoS, and exclusion zones.</w:t>
      </w:r>
    </w:p>
    <w:p w14:paraId="4B7A931C" w14:textId="77777777" w:rsidR="00AB4063" w:rsidRDefault="00AB4063" w:rsidP="00AB4063">
      <w:pPr>
        <w:rPr>
          <w:lang w:val="en-US"/>
        </w:rPr>
      </w:pPr>
      <w:r>
        <w:rPr>
          <w:lang w:val="en-US" w:eastAsia="zh-CN"/>
        </w:rPr>
        <w:t xml:space="preserve">[R-6.8-003] </w:t>
      </w:r>
      <w:r>
        <w:rPr>
          <w:lang w:val="en-US"/>
        </w:rPr>
        <w:t>The 5G system shall be able to support service enablement layer exposure mechanisms for the UTM or other authorized 3</w:t>
      </w:r>
      <w:r>
        <w:rPr>
          <w:vertAlign w:val="superscript"/>
          <w:lang w:val="en-US" w:eastAsia="zh-CN"/>
        </w:rPr>
        <w:t>rd</w:t>
      </w:r>
      <w:r>
        <w:rPr>
          <w:lang w:val="en-US"/>
        </w:rPr>
        <w:t xml:space="preserve"> party to provide the UAV application with configuration information to route and switch traffic between one active and one standby PLMN connection, e.g. for C2 communication reliability and redundancy purpose, or to route different traffic across different PLMN connections simultaneously, e.g. C2 traffic via one PLMN and other data via the second PLMN.</w:t>
      </w:r>
    </w:p>
    <w:p w14:paraId="386A890A" w14:textId="77777777" w:rsidR="00AB4063" w:rsidRDefault="00AB4063" w:rsidP="00AB4063">
      <w:pPr>
        <w:pStyle w:val="NO"/>
        <w:rPr>
          <w:rFonts w:eastAsia="MS Mincho"/>
          <w:lang w:val="en-US" w:eastAsia="ja-JP"/>
        </w:rPr>
      </w:pPr>
      <w:r>
        <w:rPr>
          <w:rFonts w:eastAsia="MS Mincho"/>
          <w:lang w:val="en-US" w:eastAsia="ja-JP"/>
        </w:rPr>
        <w:t>NOTE 1:</w:t>
      </w:r>
      <w:r w:rsidR="0006043D">
        <w:rPr>
          <w:rFonts w:eastAsia="MS Mincho"/>
          <w:lang w:val="en-US" w:eastAsia="ja-JP"/>
        </w:rPr>
        <w:tab/>
      </w:r>
      <w:r>
        <w:rPr>
          <w:rFonts w:eastAsia="MS Mincho"/>
          <w:lang w:val="en-US" w:eastAsia="ja-JP"/>
        </w:rPr>
        <w:t>The above requirement can be extended to scenarios where one network is a PLMN and one is an NPN.</w:t>
      </w:r>
    </w:p>
    <w:p w14:paraId="6A1825BD" w14:textId="77777777" w:rsidR="00AB4063" w:rsidRDefault="00AB4063" w:rsidP="00AB4063">
      <w:pPr>
        <w:pStyle w:val="NO"/>
        <w:rPr>
          <w:rFonts w:eastAsia="MS Mincho"/>
          <w:lang w:val="en-US" w:eastAsia="ja-JP"/>
        </w:rPr>
      </w:pPr>
      <w:r>
        <w:rPr>
          <w:rFonts w:eastAsia="MS Mincho"/>
          <w:lang w:val="en-US" w:eastAsia="ja-JP"/>
        </w:rPr>
        <w:t xml:space="preserve">NOTE 2: There is no impact on legacy network selection. </w:t>
      </w:r>
    </w:p>
    <w:p w14:paraId="3B6CAD16" w14:textId="77777777" w:rsidR="00AB4063" w:rsidRDefault="00AB4063" w:rsidP="00AB4063">
      <w:pPr>
        <w:pStyle w:val="NO"/>
        <w:rPr>
          <w:lang w:eastAsia="zh-CN"/>
        </w:rPr>
      </w:pPr>
      <w:r>
        <w:rPr>
          <w:rFonts w:eastAsia="MS Mincho"/>
          <w:lang w:eastAsia="ja-JP"/>
        </w:rPr>
        <w:t>NOTE 3: It is assumed that UAV traffic handling, over each PLMN, is subject to NW control mechanisms (e.g. in accordance with MNO routing priorities, available QoS/NW resources, etc.).</w:t>
      </w:r>
    </w:p>
    <w:p w14:paraId="5338EE45" w14:textId="77777777" w:rsidR="002D6C23" w:rsidRPr="0023104D" w:rsidRDefault="002D6C23" w:rsidP="007C7C9A">
      <w:pPr>
        <w:pStyle w:val="Heading1"/>
        <w:rPr>
          <w:lang w:val="en-US" w:eastAsia="zh-CN"/>
        </w:rPr>
      </w:pPr>
      <w:bookmarkStart w:id="83" w:name="_Toc27762809"/>
      <w:bookmarkStart w:id="84" w:name="_Toc52642206"/>
      <w:bookmarkStart w:id="85" w:name="_Toc91260145"/>
      <w:r w:rsidRPr="0023104D">
        <w:rPr>
          <w:lang w:val="en-US" w:eastAsia="zh-CN"/>
        </w:rPr>
        <w:t>7</w:t>
      </w:r>
      <w:r w:rsidRPr="0023104D">
        <w:rPr>
          <w:lang w:val="en-US" w:eastAsia="zh-CN"/>
        </w:rPr>
        <w:tab/>
        <w:t>Performance requirements</w:t>
      </w:r>
      <w:bookmarkEnd w:id="83"/>
      <w:bookmarkEnd w:id="84"/>
      <w:bookmarkEnd w:id="85"/>
    </w:p>
    <w:p w14:paraId="4A19BFA2" w14:textId="77777777" w:rsidR="002D6C23" w:rsidRDefault="002D6C23" w:rsidP="007C7C9A">
      <w:pPr>
        <w:pStyle w:val="Heading2"/>
      </w:pPr>
      <w:bookmarkStart w:id="86" w:name="_Toc27762810"/>
      <w:bookmarkStart w:id="87" w:name="_Toc52642207"/>
      <w:bookmarkStart w:id="88" w:name="_Toc91260146"/>
      <w:r>
        <w:t>7.1</w:t>
      </w:r>
      <w:r>
        <w:tab/>
      </w:r>
      <w:r w:rsidRPr="005300C4">
        <w:t>KPIs for services provided to the UAV applications</w:t>
      </w:r>
      <w:bookmarkEnd w:id="86"/>
      <w:bookmarkEnd w:id="87"/>
      <w:bookmarkEnd w:id="88"/>
    </w:p>
    <w:p w14:paraId="58D97946" w14:textId="77777777" w:rsidR="002D6C23" w:rsidRDefault="002D6C23" w:rsidP="0023104D">
      <w:r>
        <w:t xml:space="preserve">The 5G system shall be able to provide </w:t>
      </w:r>
      <w:r w:rsidR="004F69E8">
        <w:t xml:space="preserve">uncrewed </w:t>
      </w:r>
      <w:r>
        <w:t>aerial vehicle with the service performance requirements reported in Table 7.1-1.</w:t>
      </w:r>
    </w:p>
    <w:p w14:paraId="2A0E60F3" w14:textId="77777777" w:rsidR="002D6C23" w:rsidRDefault="002D6C23" w:rsidP="0023104D">
      <w:r>
        <w:t>UAV originated QoS in the table refers to the QoS of Uplink data (e.g. from UAV to the network side). UAV terminated QoS is the QoS of downlink data (e.g. from the network side to UAV).</w:t>
      </w:r>
    </w:p>
    <w:p w14:paraId="04AA210C" w14:textId="77777777" w:rsidR="002D6C23" w:rsidRPr="0041448C" w:rsidRDefault="002D6C23" w:rsidP="0023104D">
      <w:pPr>
        <w:sectPr w:rsidR="002D6C23" w:rsidRPr="0041448C">
          <w:footerReference w:type="default" r:id="rId11"/>
          <w:pgSz w:w="11907" w:h="16840"/>
          <w:pgMar w:top="1416" w:right="1133" w:bottom="1133" w:left="1133" w:header="850" w:footer="340" w:gutter="0"/>
          <w:cols w:space="720" w:equalWidth="0">
            <w:col w:w="9360"/>
          </w:cols>
        </w:sectPr>
      </w:pPr>
      <w:r>
        <w:t xml:space="preserve">The data transmitted by the 5G system </w:t>
      </w:r>
      <w:r w:rsidRPr="00C52793">
        <w:t>includes data collected by hardware devices installed on UAV such as cameras, e.g. pictures, videos and files. It is also possible to transmit some software calculation or statistical data, e.g. UAV management data. The service control data transmitted by the 5G system may be based on application trigger</w:t>
      </w:r>
      <w:r>
        <w:t>s</w:t>
      </w:r>
      <w:r w:rsidRPr="00C52793">
        <w:t>, such as switch, rotation, promotion and demotion control of equipment on UAV</w:t>
      </w:r>
      <w:r w:rsidRPr="00694814">
        <w:t xml:space="preserve">. Various UAV applications may require different uplink and downlink QoS at the same time. The 5G system </w:t>
      </w:r>
      <w:r w:rsidRPr="00260BB0">
        <w:t>may</w:t>
      </w:r>
      <w:r w:rsidRPr="00694814">
        <w:t xml:space="preserve"> simultaneously provide services to other users</w:t>
      </w:r>
      <w:r w:rsidRPr="00260BB0">
        <w:t xml:space="preserve"> on the ground</w:t>
      </w:r>
      <w:r w:rsidRPr="00694814">
        <w:t xml:space="preserve"> (e.g., the KPIs for rural and urban scenarios as defined in 7.1 of TS 22.261 [</w:t>
      </w:r>
      <w:r>
        <w:t>4</w:t>
      </w:r>
      <w:r w:rsidRPr="00694814">
        <w:t>]) in the same area without service degradation.</w:t>
      </w:r>
    </w:p>
    <w:p w14:paraId="0DC289E0" w14:textId="77777777" w:rsidR="002D6C23" w:rsidRDefault="002D6C23" w:rsidP="0023104D">
      <w:pPr>
        <w:pStyle w:val="TH"/>
        <w:rPr>
          <w:rFonts w:eastAsia="Arial"/>
        </w:rPr>
      </w:pPr>
      <w:r>
        <w:rPr>
          <w:rFonts w:eastAsia="Arial"/>
        </w:rPr>
        <w:lastRenderedPageBreak/>
        <w:t>Table 7.</w:t>
      </w:r>
      <w:r w:rsidRPr="00AE64B3">
        <w:rPr>
          <w:rFonts w:eastAsia="Arial"/>
        </w:rPr>
        <w:t>1-</w:t>
      </w:r>
      <w:r w:rsidRPr="003F28C9">
        <w:rPr>
          <w:rFonts w:eastAsia="Arial"/>
        </w:rPr>
        <w:t xml:space="preserve">1 </w:t>
      </w:r>
      <w:r w:rsidRPr="003F28C9">
        <w:t>KPIs for services provided to the UAV applications</w:t>
      </w:r>
      <w:r w:rsidRPr="00AE64B3">
        <w:rPr>
          <w:rFonts w:eastAsia="Arial"/>
        </w:rPr>
        <w:t xml:space="preserve"> </w:t>
      </w:r>
    </w:p>
    <w:tbl>
      <w:tblPr>
        <w:tblW w:w="99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9"/>
        <w:gridCol w:w="2476"/>
        <w:gridCol w:w="1260"/>
        <w:gridCol w:w="990"/>
        <w:gridCol w:w="1890"/>
        <w:gridCol w:w="2700"/>
      </w:tblGrid>
      <w:tr w:rsidR="002D6C23" w:rsidRPr="0023104D" w14:paraId="26C656F4" w14:textId="77777777" w:rsidTr="005A732B">
        <w:tc>
          <w:tcPr>
            <w:tcW w:w="669" w:type="dxa"/>
            <w:vAlign w:val="center"/>
          </w:tcPr>
          <w:p w14:paraId="7B3018E8" w14:textId="77777777" w:rsidR="002D6C23" w:rsidRPr="002D6C23" w:rsidRDefault="002D6C23" w:rsidP="0023104D">
            <w:pPr>
              <w:pStyle w:val="TAH"/>
            </w:pPr>
            <w:r w:rsidRPr="002D6C23">
              <w:t>Use case</w:t>
            </w:r>
          </w:p>
        </w:tc>
        <w:tc>
          <w:tcPr>
            <w:tcW w:w="2476" w:type="dxa"/>
            <w:vAlign w:val="center"/>
          </w:tcPr>
          <w:p w14:paraId="7F3887DE" w14:textId="77777777" w:rsidR="002D6C23" w:rsidRPr="002D6C23" w:rsidRDefault="002D6C23" w:rsidP="0023104D">
            <w:pPr>
              <w:pStyle w:val="TAH"/>
            </w:pPr>
            <w:r w:rsidRPr="002D6C23">
              <w:t>Services</w:t>
            </w:r>
          </w:p>
        </w:tc>
        <w:tc>
          <w:tcPr>
            <w:tcW w:w="1260" w:type="dxa"/>
            <w:vAlign w:val="center"/>
          </w:tcPr>
          <w:p w14:paraId="36C15F23" w14:textId="77777777" w:rsidR="002D6C23" w:rsidRPr="002D6C23" w:rsidRDefault="002D6C23" w:rsidP="0023104D">
            <w:pPr>
              <w:pStyle w:val="TAH"/>
            </w:pPr>
            <w:r w:rsidRPr="002D6C23">
              <w:t>Data rate</w:t>
            </w:r>
          </w:p>
          <w:p w14:paraId="336B9590" w14:textId="77777777" w:rsidR="002D6C23" w:rsidRPr="00A3211D" w:rsidRDefault="002D6C23" w:rsidP="0023104D">
            <w:pPr>
              <w:pStyle w:val="TAH"/>
            </w:pPr>
          </w:p>
        </w:tc>
        <w:tc>
          <w:tcPr>
            <w:tcW w:w="990" w:type="dxa"/>
            <w:vAlign w:val="center"/>
          </w:tcPr>
          <w:p w14:paraId="4155729B" w14:textId="77777777" w:rsidR="002D6C23" w:rsidRPr="0023104D" w:rsidRDefault="002D6C23" w:rsidP="0023104D">
            <w:pPr>
              <w:pStyle w:val="TAH"/>
            </w:pPr>
            <w:r w:rsidRPr="00A3211D">
              <w:t>End to end Latency</w:t>
            </w:r>
          </w:p>
        </w:tc>
        <w:tc>
          <w:tcPr>
            <w:tcW w:w="1890" w:type="dxa"/>
            <w:vAlign w:val="center"/>
          </w:tcPr>
          <w:p w14:paraId="061A6E1E" w14:textId="77777777" w:rsidR="002D6C23" w:rsidRPr="0023104D" w:rsidRDefault="002D6C23" w:rsidP="0023104D">
            <w:pPr>
              <w:pStyle w:val="TAH"/>
            </w:pPr>
            <w:r w:rsidRPr="0023104D">
              <w:t>Altitude AGL</w:t>
            </w:r>
          </w:p>
        </w:tc>
        <w:tc>
          <w:tcPr>
            <w:tcW w:w="2700" w:type="dxa"/>
            <w:vAlign w:val="center"/>
          </w:tcPr>
          <w:p w14:paraId="3EFF2527" w14:textId="77777777" w:rsidR="002D6C23" w:rsidRPr="0023104D" w:rsidRDefault="002D6C23" w:rsidP="0023104D">
            <w:pPr>
              <w:pStyle w:val="TAH"/>
            </w:pPr>
            <w:r w:rsidRPr="0023104D">
              <w:t>service area</w:t>
            </w:r>
          </w:p>
          <w:p w14:paraId="5D41221B" w14:textId="77777777" w:rsidR="002D6C23" w:rsidRPr="0023104D" w:rsidRDefault="002D6C23" w:rsidP="0023104D">
            <w:pPr>
              <w:pStyle w:val="TAH"/>
            </w:pPr>
            <w:r w:rsidRPr="0023104D">
              <w:t>(note 4)</w:t>
            </w:r>
          </w:p>
        </w:tc>
      </w:tr>
      <w:tr w:rsidR="002D6C23" w:rsidRPr="005300C4" w14:paraId="54A9B0C9" w14:textId="77777777" w:rsidTr="005A732B">
        <w:tc>
          <w:tcPr>
            <w:tcW w:w="669" w:type="dxa"/>
            <w:vMerge w:val="restart"/>
          </w:tcPr>
          <w:p w14:paraId="22028CC2" w14:textId="77777777" w:rsidR="002D6C23" w:rsidRPr="005300C4" w:rsidRDefault="002D6C23" w:rsidP="005A732B">
            <w:pPr>
              <w:pStyle w:val="TAL"/>
              <w:ind w:hanging="2"/>
              <w:rPr>
                <w:szCs w:val="18"/>
              </w:rPr>
            </w:pPr>
            <w:r w:rsidRPr="005300C4">
              <w:rPr>
                <w:szCs w:val="18"/>
              </w:rPr>
              <w:t>1</w:t>
            </w:r>
          </w:p>
        </w:tc>
        <w:tc>
          <w:tcPr>
            <w:tcW w:w="2476" w:type="dxa"/>
            <w:vMerge w:val="restart"/>
            <w:vAlign w:val="center"/>
          </w:tcPr>
          <w:p w14:paraId="56DEB834" w14:textId="77777777" w:rsidR="002D6C23" w:rsidRPr="005300C4" w:rsidRDefault="002D6C23" w:rsidP="005A732B">
            <w:pPr>
              <w:pStyle w:val="TAC"/>
              <w:ind w:hanging="2"/>
              <w:rPr>
                <w:szCs w:val="18"/>
              </w:rPr>
            </w:pPr>
            <w:r w:rsidRPr="005300C4">
              <w:rPr>
                <w:szCs w:val="18"/>
              </w:rPr>
              <w:t>8K video live broadcast</w:t>
            </w:r>
          </w:p>
        </w:tc>
        <w:tc>
          <w:tcPr>
            <w:tcW w:w="1260" w:type="dxa"/>
            <w:vAlign w:val="center"/>
          </w:tcPr>
          <w:p w14:paraId="394D98E7" w14:textId="77777777" w:rsidR="002D6C23" w:rsidRPr="005300C4" w:rsidRDefault="002D6C23" w:rsidP="005A732B">
            <w:pPr>
              <w:pStyle w:val="TAC"/>
              <w:ind w:hanging="2"/>
              <w:rPr>
                <w:szCs w:val="18"/>
              </w:rPr>
            </w:pPr>
            <w:r w:rsidRPr="005300C4">
              <w:rPr>
                <w:szCs w:val="18"/>
              </w:rPr>
              <w:t xml:space="preserve"> 100Mbps</w:t>
            </w:r>
          </w:p>
          <w:p w14:paraId="70EFB2FA" w14:textId="77777777" w:rsidR="002D6C23" w:rsidRPr="005300C4" w:rsidRDefault="002D6C23" w:rsidP="005A732B">
            <w:pPr>
              <w:pStyle w:val="TAC"/>
              <w:ind w:hanging="2"/>
              <w:rPr>
                <w:szCs w:val="18"/>
              </w:rPr>
            </w:pPr>
            <w:r w:rsidRPr="005300C4">
              <w:rPr>
                <w:szCs w:val="18"/>
              </w:rPr>
              <w:t xml:space="preserve">UAV </w:t>
            </w:r>
          </w:p>
          <w:p w14:paraId="36B21197"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68598F91" w14:textId="77777777" w:rsidR="002D6C23" w:rsidRPr="005300C4" w:rsidRDefault="002D6C23" w:rsidP="005A732B">
            <w:pPr>
              <w:pStyle w:val="TAC"/>
              <w:ind w:hanging="2"/>
              <w:rPr>
                <w:szCs w:val="18"/>
              </w:rPr>
            </w:pPr>
            <w:r w:rsidRPr="005300C4">
              <w:rPr>
                <w:szCs w:val="18"/>
              </w:rPr>
              <w:t>200 ms</w:t>
            </w:r>
          </w:p>
        </w:tc>
        <w:tc>
          <w:tcPr>
            <w:tcW w:w="1890" w:type="dxa"/>
            <w:vAlign w:val="center"/>
          </w:tcPr>
          <w:p w14:paraId="4EE592FA" w14:textId="77777777" w:rsidR="002D6C23" w:rsidRPr="005300C4" w:rsidRDefault="002D6C23" w:rsidP="005A732B">
            <w:pPr>
              <w:pStyle w:val="TAC"/>
              <w:ind w:hanging="2"/>
              <w:rPr>
                <w:szCs w:val="18"/>
              </w:rPr>
            </w:pPr>
            <w:r w:rsidRPr="005300C4">
              <w:rPr>
                <w:szCs w:val="18"/>
              </w:rPr>
              <w:t>&lt;100 m</w:t>
            </w:r>
          </w:p>
        </w:tc>
        <w:tc>
          <w:tcPr>
            <w:tcW w:w="2700" w:type="dxa"/>
            <w:vMerge w:val="restart"/>
            <w:vAlign w:val="center"/>
          </w:tcPr>
          <w:p w14:paraId="584470D6" w14:textId="77777777" w:rsidR="002D6C23" w:rsidRPr="005300C4" w:rsidRDefault="002D6C23" w:rsidP="005A732B">
            <w:pPr>
              <w:pStyle w:val="TAC"/>
              <w:ind w:hanging="2"/>
              <w:rPr>
                <w:szCs w:val="18"/>
              </w:rPr>
            </w:pPr>
            <w:r w:rsidRPr="005300C4">
              <w:rPr>
                <w:szCs w:val="18"/>
              </w:rPr>
              <w:t>Urban, scenic area</w:t>
            </w:r>
          </w:p>
        </w:tc>
      </w:tr>
      <w:tr w:rsidR="002D6C23" w:rsidRPr="005300C4" w14:paraId="31D811E1" w14:textId="77777777" w:rsidTr="005A732B">
        <w:tc>
          <w:tcPr>
            <w:tcW w:w="669" w:type="dxa"/>
            <w:vMerge/>
          </w:tcPr>
          <w:p w14:paraId="0CEFF034" w14:textId="77777777" w:rsidR="002D6C23" w:rsidRPr="005300C4" w:rsidRDefault="002D6C23" w:rsidP="005A732B">
            <w:pPr>
              <w:pStyle w:val="TAL"/>
              <w:ind w:hanging="2"/>
              <w:rPr>
                <w:szCs w:val="18"/>
              </w:rPr>
            </w:pPr>
          </w:p>
        </w:tc>
        <w:tc>
          <w:tcPr>
            <w:tcW w:w="2476" w:type="dxa"/>
            <w:vMerge/>
            <w:vAlign w:val="center"/>
          </w:tcPr>
          <w:p w14:paraId="6BDEC4EB" w14:textId="77777777" w:rsidR="002D6C23" w:rsidRPr="005300C4" w:rsidRDefault="002D6C23" w:rsidP="005A732B">
            <w:pPr>
              <w:pStyle w:val="TAC"/>
              <w:ind w:hanging="2"/>
              <w:rPr>
                <w:szCs w:val="18"/>
              </w:rPr>
            </w:pPr>
          </w:p>
        </w:tc>
        <w:tc>
          <w:tcPr>
            <w:tcW w:w="1260" w:type="dxa"/>
            <w:vAlign w:val="center"/>
          </w:tcPr>
          <w:p w14:paraId="5C3556E4" w14:textId="77777777" w:rsidR="002D6C23" w:rsidRPr="005300C4" w:rsidRDefault="002D6C23" w:rsidP="005A732B">
            <w:pPr>
              <w:pStyle w:val="TAC"/>
              <w:ind w:hanging="2"/>
              <w:rPr>
                <w:szCs w:val="18"/>
              </w:rPr>
            </w:pPr>
            <w:r w:rsidRPr="005300C4">
              <w:rPr>
                <w:szCs w:val="18"/>
              </w:rPr>
              <w:t>600Kbps</w:t>
            </w:r>
          </w:p>
          <w:p w14:paraId="05535BD9" w14:textId="77777777" w:rsidR="002D6C23" w:rsidRPr="005300C4" w:rsidRDefault="002D6C23" w:rsidP="005A732B">
            <w:pPr>
              <w:pStyle w:val="TAC"/>
              <w:ind w:hanging="2"/>
              <w:rPr>
                <w:szCs w:val="18"/>
              </w:rPr>
            </w:pPr>
            <w:r w:rsidRPr="005300C4">
              <w:rPr>
                <w:szCs w:val="18"/>
              </w:rPr>
              <w:t xml:space="preserve">UAV </w:t>
            </w:r>
          </w:p>
          <w:p w14:paraId="69F74056"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4D6C1F66"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47FD6512" w14:textId="77777777" w:rsidR="002D6C23" w:rsidRPr="005300C4" w:rsidRDefault="002D6C23" w:rsidP="005A732B">
            <w:pPr>
              <w:pStyle w:val="TAC"/>
              <w:ind w:hanging="2"/>
              <w:rPr>
                <w:szCs w:val="18"/>
              </w:rPr>
            </w:pPr>
            <w:r w:rsidRPr="005300C4">
              <w:rPr>
                <w:szCs w:val="18"/>
              </w:rPr>
              <w:t>&lt;100 m</w:t>
            </w:r>
          </w:p>
        </w:tc>
        <w:tc>
          <w:tcPr>
            <w:tcW w:w="2700" w:type="dxa"/>
            <w:vMerge/>
            <w:vAlign w:val="center"/>
          </w:tcPr>
          <w:p w14:paraId="5F1B3549" w14:textId="77777777" w:rsidR="002D6C23" w:rsidRPr="005300C4" w:rsidRDefault="002D6C23" w:rsidP="005A732B">
            <w:pPr>
              <w:pStyle w:val="TAC"/>
              <w:ind w:hanging="2"/>
              <w:rPr>
                <w:szCs w:val="18"/>
              </w:rPr>
            </w:pPr>
          </w:p>
        </w:tc>
      </w:tr>
      <w:tr w:rsidR="002D6C23" w:rsidRPr="005300C4" w14:paraId="677C2FE0" w14:textId="77777777" w:rsidTr="005A732B">
        <w:tc>
          <w:tcPr>
            <w:tcW w:w="669" w:type="dxa"/>
            <w:vMerge w:val="restart"/>
          </w:tcPr>
          <w:p w14:paraId="4932AED8" w14:textId="77777777" w:rsidR="002D6C23" w:rsidRPr="005300C4" w:rsidRDefault="002D6C23" w:rsidP="005A732B">
            <w:pPr>
              <w:pStyle w:val="TAL"/>
              <w:ind w:hanging="2"/>
              <w:rPr>
                <w:szCs w:val="18"/>
              </w:rPr>
            </w:pPr>
            <w:r w:rsidRPr="005300C4">
              <w:rPr>
                <w:szCs w:val="18"/>
              </w:rPr>
              <w:t>2</w:t>
            </w:r>
          </w:p>
        </w:tc>
        <w:tc>
          <w:tcPr>
            <w:tcW w:w="2476" w:type="dxa"/>
            <w:vMerge w:val="restart"/>
            <w:vAlign w:val="center"/>
          </w:tcPr>
          <w:p w14:paraId="386A6099" w14:textId="77777777" w:rsidR="002D6C23" w:rsidRPr="005300C4" w:rsidRDefault="002D6C23" w:rsidP="005A732B">
            <w:pPr>
              <w:pStyle w:val="TAC"/>
              <w:ind w:hanging="2"/>
              <w:rPr>
                <w:szCs w:val="18"/>
              </w:rPr>
            </w:pPr>
            <w:r w:rsidRPr="005300C4">
              <w:rPr>
                <w:szCs w:val="18"/>
              </w:rPr>
              <w:t>Laser mapping/</w:t>
            </w:r>
          </w:p>
          <w:p w14:paraId="64089609" w14:textId="77777777" w:rsidR="002D6C23" w:rsidRPr="005300C4" w:rsidRDefault="002D6C23" w:rsidP="005A732B">
            <w:pPr>
              <w:pStyle w:val="TAC"/>
              <w:ind w:hanging="2"/>
              <w:rPr>
                <w:szCs w:val="18"/>
              </w:rPr>
            </w:pPr>
            <w:r w:rsidRPr="005300C4">
              <w:rPr>
                <w:szCs w:val="18"/>
              </w:rPr>
              <w:t>HD patrol</w:t>
            </w:r>
          </w:p>
          <w:p w14:paraId="3870C9E9" w14:textId="77777777" w:rsidR="002D6C23" w:rsidRPr="005300C4" w:rsidRDefault="002D6C23" w:rsidP="005A732B">
            <w:pPr>
              <w:pStyle w:val="TAC"/>
              <w:ind w:hanging="2"/>
              <w:rPr>
                <w:szCs w:val="18"/>
              </w:rPr>
            </w:pPr>
            <w:r w:rsidRPr="005300C4">
              <w:rPr>
                <w:szCs w:val="18"/>
              </w:rPr>
              <w:t>Note 7</w:t>
            </w:r>
          </w:p>
        </w:tc>
        <w:tc>
          <w:tcPr>
            <w:tcW w:w="1260" w:type="dxa"/>
            <w:vAlign w:val="center"/>
          </w:tcPr>
          <w:p w14:paraId="59FEC609" w14:textId="77777777" w:rsidR="002D6C23" w:rsidRPr="005300C4" w:rsidRDefault="002D6C23" w:rsidP="005A732B">
            <w:pPr>
              <w:pStyle w:val="TAC"/>
              <w:ind w:hanging="2"/>
              <w:rPr>
                <w:szCs w:val="18"/>
              </w:rPr>
            </w:pPr>
            <w:r w:rsidRPr="005300C4">
              <w:rPr>
                <w:szCs w:val="18"/>
              </w:rPr>
              <w:t>120Mbps</w:t>
            </w:r>
          </w:p>
          <w:p w14:paraId="1E0031AC" w14:textId="77777777" w:rsidR="002D6C23" w:rsidRPr="005300C4" w:rsidRDefault="002D6C23" w:rsidP="005A732B">
            <w:pPr>
              <w:pStyle w:val="TAC"/>
              <w:ind w:hanging="2"/>
              <w:rPr>
                <w:szCs w:val="18"/>
              </w:rPr>
            </w:pPr>
            <w:r w:rsidRPr="005300C4">
              <w:rPr>
                <w:szCs w:val="18"/>
              </w:rPr>
              <w:t xml:space="preserve">UAV </w:t>
            </w:r>
          </w:p>
          <w:p w14:paraId="087E4444" w14:textId="77777777" w:rsidR="002D6C23" w:rsidRPr="005300C4" w:rsidRDefault="002D6C23" w:rsidP="005A732B">
            <w:pPr>
              <w:pStyle w:val="TAC"/>
              <w:ind w:hanging="2"/>
              <w:rPr>
                <w:szCs w:val="18"/>
              </w:rPr>
            </w:pPr>
            <w:r w:rsidRPr="005300C4">
              <w:rPr>
                <w:szCs w:val="18"/>
              </w:rPr>
              <w:t>originated</w:t>
            </w:r>
          </w:p>
          <w:p w14:paraId="6F0DA1B1" w14:textId="77777777" w:rsidR="002D6C23" w:rsidRPr="005300C4" w:rsidRDefault="002D6C23" w:rsidP="005A732B">
            <w:pPr>
              <w:pStyle w:val="TAC"/>
              <w:ind w:hanging="2"/>
              <w:rPr>
                <w:szCs w:val="18"/>
              </w:rPr>
            </w:pPr>
            <w:r w:rsidRPr="005300C4">
              <w:rPr>
                <w:szCs w:val="18"/>
              </w:rPr>
              <w:t>Note 1</w:t>
            </w:r>
          </w:p>
        </w:tc>
        <w:tc>
          <w:tcPr>
            <w:tcW w:w="990" w:type="dxa"/>
            <w:vAlign w:val="center"/>
          </w:tcPr>
          <w:p w14:paraId="7900FDF5" w14:textId="77777777" w:rsidR="002D6C23" w:rsidRPr="005300C4" w:rsidRDefault="002D6C23" w:rsidP="005A732B">
            <w:pPr>
              <w:pStyle w:val="TAC"/>
              <w:ind w:hanging="2"/>
              <w:rPr>
                <w:szCs w:val="18"/>
              </w:rPr>
            </w:pPr>
            <w:r w:rsidRPr="005300C4">
              <w:rPr>
                <w:szCs w:val="18"/>
              </w:rPr>
              <w:t>200 ms</w:t>
            </w:r>
          </w:p>
        </w:tc>
        <w:tc>
          <w:tcPr>
            <w:tcW w:w="1890" w:type="dxa"/>
            <w:vAlign w:val="center"/>
          </w:tcPr>
          <w:p w14:paraId="361B872E" w14:textId="77777777" w:rsidR="002D6C23" w:rsidRPr="005300C4" w:rsidRDefault="002D6C23" w:rsidP="005A732B">
            <w:pPr>
              <w:pStyle w:val="TAC"/>
              <w:ind w:hanging="2"/>
              <w:rPr>
                <w:szCs w:val="18"/>
              </w:rPr>
            </w:pPr>
            <w:r w:rsidRPr="005300C4">
              <w:rPr>
                <w:szCs w:val="18"/>
              </w:rPr>
              <w:t>30-300 m</w:t>
            </w:r>
          </w:p>
        </w:tc>
        <w:tc>
          <w:tcPr>
            <w:tcW w:w="2700" w:type="dxa"/>
            <w:vMerge w:val="restart"/>
            <w:vAlign w:val="center"/>
          </w:tcPr>
          <w:p w14:paraId="591DCE32" w14:textId="77777777" w:rsidR="002D6C23" w:rsidRPr="005300C4" w:rsidRDefault="002D6C23" w:rsidP="005A732B">
            <w:pPr>
              <w:pStyle w:val="TAC"/>
              <w:ind w:hanging="2"/>
              <w:rPr>
                <w:szCs w:val="18"/>
              </w:rPr>
            </w:pPr>
            <w:r w:rsidRPr="005300C4">
              <w:rPr>
                <w:szCs w:val="18"/>
              </w:rPr>
              <w:t>Urban, rural area, scenic area</w:t>
            </w:r>
          </w:p>
        </w:tc>
      </w:tr>
      <w:tr w:rsidR="002D6C23" w:rsidRPr="005300C4" w14:paraId="01E02ED6" w14:textId="77777777" w:rsidTr="005A732B">
        <w:tc>
          <w:tcPr>
            <w:tcW w:w="669" w:type="dxa"/>
            <w:vMerge/>
          </w:tcPr>
          <w:p w14:paraId="22458ACE" w14:textId="77777777" w:rsidR="002D6C23" w:rsidRPr="005300C4" w:rsidRDefault="002D6C23" w:rsidP="005A732B">
            <w:pPr>
              <w:pStyle w:val="TAL"/>
              <w:ind w:hanging="2"/>
              <w:rPr>
                <w:szCs w:val="18"/>
              </w:rPr>
            </w:pPr>
          </w:p>
        </w:tc>
        <w:tc>
          <w:tcPr>
            <w:tcW w:w="2476" w:type="dxa"/>
            <w:vMerge/>
            <w:vAlign w:val="center"/>
          </w:tcPr>
          <w:p w14:paraId="60EABFED" w14:textId="77777777" w:rsidR="002D6C23" w:rsidRPr="005300C4" w:rsidRDefault="002D6C23" w:rsidP="005A732B">
            <w:pPr>
              <w:pStyle w:val="TAC"/>
              <w:ind w:hanging="2"/>
              <w:rPr>
                <w:szCs w:val="18"/>
              </w:rPr>
            </w:pPr>
          </w:p>
        </w:tc>
        <w:tc>
          <w:tcPr>
            <w:tcW w:w="1260" w:type="dxa"/>
            <w:vAlign w:val="center"/>
          </w:tcPr>
          <w:p w14:paraId="28D1BEB1" w14:textId="77777777" w:rsidR="002D6C23" w:rsidRPr="005300C4" w:rsidRDefault="002D6C23" w:rsidP="005A732B">
            <w:pPr>
              <w:pStyle w:val="TAC"/>
              <w:ind w:hanging="2"/>
              <w:rPr>
                <w:szCs w:val="18"/>
              </w:rPr>
            </w:pPr>
            <w:r w:rsidRPr="005300C4">
              <w:rPr>
                <w:szCs w:val="18"/>
              </w:rPr>
              <w:t>300Kbps</w:t>
            </w:r>
          </w:p>
          <w:p w14:paraId="118D4CBE" w14:textId="77777777" w:rsidR="002D6C23" w:rsidRPr="005300C4" w:rsidRDefault="002D6C23" w:rsidP="005A732B">
            <w:pPr>
              <w:pStyle w:val="TAC"/>
              <w:ind w:hanging="2"/>
              <w:rPr>
                <w:szCs w:val="18"/>
              </w:rPr>
            </w:pPr>
            <w:r w:rsidRPr="005300C4">
              <w:rPr>
                <w:szCs w:val="18"/>
              </w:rPr>
              <w:t xml:space="preserve">UAV </w:t>
            </w:r>
          </w:p>
          <w:p w14:paraId="74C5D097"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63E01A34"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275A25B8" w14:textId="77777777" w:rsidR="002D6C23" w:rsidRPr="005300C4" w:rsidRDefault="002D6C23" w:rsidP="005A732B">
            <w:pPr>
              <w:pStyle w:val="TAC"/>
              <w:ind w:hanging="2"/>
              <w:rPr>
                <w:szCs w:val="18"/>
              </w:rPr>
            </w:pPr>
            <w:r w:rsidRPr="005300C4">
              <w:rPr>
                <w:szCs w:val="18"/>
              </w:rPr>
              <w:t>30-300 m</w:t>
            </w:r>
          </w:p>
        </w:tc>
        <w:tc>
          <w:tcPr>
            <w:tcW w:w="2700" w:type="dxa"/>
            <w:vMerge/>
            <w:vAlign w:val="center"/>
          </w:tcPr>
          <w:p w14:paraId="4865BBBD" w14:textId="77777777" w:rsidR="002D6C23" w:rsidRPr="005300C4" w:rsidRDefault="002D6C23" w:rsidP="005A732B">
            <w:pPr>
              <w:pStyle w:val="TAC"/>
              <w:ind w:hanging="2"/>
              <w:rPr>
                <w:szCs w:val="18"/>
              </w:rPr>
            </w:pPr>
          </w:p>
        </w:tc>
      </w:tr>
      <w:tr w:rsidR="002D6C23" w:rsidRPr="005300C4" w14:paraId="34C64441" w14:textId="77777777" w:rsidTr="005A732B">
        <w:tc>
          <w:tcPr>
            <w:tcW w:w="669" w:type="dxa"/>
            <w:vMerge w:val="restart"/>
          </w:tcPr>
          <w:p w14:paraId="10716DCF" w14:textId="77777777" w:rsidR="002D6C23" w:rsidRPr="005300C4" w:rsidRDefault="002D6C23" w:rsidP="005A732B">
            <w:pPr>
              <w:pStyle w:val="TAL"/>
              <w:ind w:hanging="2"/>
              <w:rPr>
                <w:szCs w:val="18"/>
              </w:rPr>
            </w:pPr>
            <w:r w:rsidRPr="005300C4">
              <w:rPr>
                <w:szCs w:val="18"/>
              </w:rPr>
              <w:t>3</w:t>
            </w:r>
          </w:p>
        </w:tc>
        <w:tc>
          <w:tcPr>
            <w:tcW w:w="2476" w:type="dxa"/>
            <w:vMerge w:val="restart"/>
            <w:vAlign w:val="center"/>
          </w:tcPr>
          <w:p w14:paraId="6A8E5C2A" w14:textId="77777777" w:rsidR="002D6C23" w:rsidRPr="005300C4" w:rsidRDefault="002D6C23" w:rsidP="005A732B">
            <w:pPr>
              <w:pStyle w:val="TAC"/>
              <w:ind w:hanging="2"/>
              <w:rPr>
                <w:szCs w:val="18"/>
              </w:rPr>
            </w:pPr>
            <w:r w:rsidRPr="005300C4">
              <w:rPr>
                <w:szCs w:val="18"/>
              </w:rPr>
              <w:t>4*4K AI surveillance</w:t>
            </w:r>
          </w:p>
        </w:tc>
        <w:tc>
          <w:tcPr>
            <w:tcW w:w="1260" w:type="dxa"/>
            <w:vAlign w:val="center"/>
          </w:tcPr>
          <w:p w14:paraId="7272B06A" w14:textId="77777777" w:rsidR="002D6C23" w:rsidRPr="005300C4" w:rsidRDefault="002D6C23" w:rsidP="005A732B">
            <w:pPr>
              <w:pStyle w:val="TAC"/>
              <w:ind w:hanging="2"/>
              <w:rPr>
                <w:szCs w:val="18"/>
              </w:rPr>
            </w:pPr>
            <w:r w:rsidRPr="005300C4">
              <w:rPr>
                <w:szCs w:val="18"/>
              </w:rPr>
              <w:t>120Mbps</w:t>
            </w:r>
          </w:p>
          <w:p w14:paraId="34E6C7B2" w14:textId="77777777" w:rsidR="002D6C23" w:rsidRPr="005300C4" w:rsidRDefault="002D6C23" w:rsidP="005A732B">
            <w:pPr>
              <w:pStyle w:val="TAC"/>
              <w:ind w:hanging="2"/>
              <w:rPr>
                <w:szCs w:val="18"/>
              </w:rPr>
            </w:pPr>
            <w:r w:rsidRPr="005300C4">
              <w:rPr>
                <w:szCs w:val="18"/>
              </w:rPr>
              <w:t xml:space="preserve">UAV </w:t>
            </w:r>
          </w:p>
          <w:p w14:paraId="1487D4CE" w14:textId="77777777" w:rsidR="002D6C23" w:rsidRPr="005300C4" w:rsidRDefault="002D6C23" w:rsidP="005A732B">
            <w:pPr>
              <w:pStyle w:val="TAC"/>
              <w:ind w:hanging="2"/>
              <w:rPr>
                <w:szCs w:val="18"/>
              </w:rPr>
            </w:pPr>
            <w:r w:rsidRPr="005300C4">
              <w:rPr>
                <w:szCs w:val="18"/>
              </w:rPr>
              <w:t xml:space="preserve">originated </w:t>
            </w:r>
          </w:p>
        </w:tc>
        <w:tc>
          <w:tcPr>
            <w:tcW w:w="990" w:type="dxa"/>
            <w:vAlign w:val="center"/>
          </w:tcPr>
          <w:p w14:paraId="39FB8DD8"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027D7B5A" w14:textId="77777777" w:rsidR="002D6C23" w:rsidRPr="005300C4" w:rsidRDefault="002D6C23" w:rsidP="005A732B">
            <w:pPr>
              <w:pStyle w:val="TAC"/>
              <w:ind w:hanging="2"/>
              <w:rPr>
                <w:szCs w:val="18"/>
              </w:rPr>
            </w:pPr>
            <w:r w:rsidRPr="005300C4">
              <w:rPr>
                <w:szCs w:val="18"/>
              </w:rPr>
              <w:t>&lt;200 m</w:t>
            </w:r>
          </w:p>
        </w:tc>
        <w:tc>
          <w:tcPr>
            <w:tcW w:w="2700" w:type="dxa"/>
            <w:vMerge w:val="restart"/>
            <w:vAlign w:val="center"/>
          </w:tcPr>
          <w:p w14:paraId="22F1E40B" w14:textId="77777777" w:rsidR="002D6C23" w:rsidRPr="005300C4" w:rsidRDefault="002D6C23" w:rsidP="005A732B">
            <w:pPr>
              <w:pStyle w:val="TAC"/>
              <w:ind w:hanging="2"/>
              <w:rPr>
                <w:szCs w:val="18"/>
              </w:rPr>
            </w:pPr>
            <w:r w:rsidRPr="005300C4">
              <w:rPr>
                <w:szCs w:val="18"/>
              </w:rPr>
              <w:t>Urban, rural area</w:t>
            </w:r>
          </w:p>
        </w:tc>
      </w:tr>
      <w:tr w:rsidR="002D6C23" w:rsidRPr="005300C4" w14:paraId="5C70C5BC" w14:textId="77777777" w:rsidTr="005A732B">
        <w:tc>
          <w:tcPr>
            <w:tcW w:w="669" w:type="dxa"/>
            <w:vMerge/>
          </w:tcPr>
          <w:p w14:paraId="35353C51" w14:textId="77777777" w:rsidR="002D6C23" w:rsidRPr="005300C4" w:rsidRDefault="002D6C23" w:rsidP="005A732B">
            <w:pPr>
              <w:pStyle w:val="TAL"/>
              <w:ind w:hanging="2"/>
              <w:rPr>
                <w:szCs w:val="18"/>
              </w:rPr>
            </w:pPr>
          </w:p>
        </w:tc>
        <w:tc>
          <w:tcPr>
            <w:tcW w:w="2476" w:type="dxa"/>
            <w:vMerge/>
            <w:vAlign w:val="center"/>
          </w:tcPr>
          <w:p w14:paraId="5657CCEF" w14:textId="77777777" w:rsidR="002D6C23" w:rsidRPr="005300C4" w:rsidRDefault="002D6C23" w:rsidP="005A732B">
            <w:pPr>
              <w:pStyle w:val="TAC"/>
              <w:ind w:hanging="2"/>
              <w:rPr>
                <w:szCs w:val="18"/>
              </w:rPr>
            </w:pPr>
          </w:p>
        </w:tc>
        <w:tc>
          <w:tcPr>
            <w:tcW w:w="1260" w:type="dxa"/>
            <w:vAlign w:val="center"/>
          </w:tcPr>
          <w:p w14:paraId="015DE10B" w14:textId="77777777" w:rsidR="002D6C23" w:rsidRPr="005300C4" w:rsidRDefault="002D6C23" w:rsidP="005A732B">
            <w:pPr>
              <w:pStyle w:val="TAC"/>
              <w:ind w:hanging="2"/>
              <w:rPr>
                <w:szCs w:val="18"/>
              </w:rPr>
            </w:pPr>
            <w:r w:rsidRPr="005300C4">
              <w:rPr>
                <w:szCs w:val="18"/>
              </w:rPr>
              <w:t>50Mbps</w:t>
            </w:r>
          </w:p>
          <w:p w14:paraId="098F0BE9" w14:textId="77777777" w:rsidR="002D6C23" w:rsidRPr="005300C4" w:rsidRDefault="002D6C23" w:rsidP="005A732B">
            <w:pPr>
              <w:pStyle w:val="TAC"/>
              <w:ind w:hanging="2"/>
              <w:rPr>
                <w:szCs w:val="18"/>
              </w:rPr>
            </w:pPr>
            <w:r w:rsidRPr="005300C4">
              <w:rPr>
                <w:szCs w:val="18"/>
              </w:rPr>
              <w:t xml:space="preserve">UAV terminated </w:t>
            </w:r>
          </w:p>
        </w:tc>
        <w:tc>
          <w:tcPr>
            <w:tcW w:w="990" w:type="dxa"/>
            <w:vAlign w:val="center"/>
          </w:tcPr>
          <w:p w14:paraId="4FC8A3DD"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5F433FCB" w14:textId="77777777" w:rsidR="002D6C23" w:rsidRPr="005300C4" w:rsidRDefault="002D6C23" w:rsidP="005A732B">
            <w:pPr>
              <w:pStyle w:val="TAC"/>
              <w:ind w:hanging="2"/>
              <w:rPr>
                <w:szCs w:val="18"/>
              </w:rPr>
            </w:pPr>
            <w:r w:rsidRPr="005300C4">
              <w:rPr>
                <w:szCs w:val="18"/>
              </w:rPr>
              <w:t>&lt;200 m</w:t>
            </w:r>
          </w:p>
        </w:tc>
        <w:tc>
          <w:tcPr>
            <w:tcW w:w="2700" w:type="dxa"/>
            <w:vMerge/>
            <w:vAlign w:val="center"/>
          </w:tcPr>
          <w:p w14:paraId="31F3437C" w14:textId="77777777" w:rsidR="002D6C23" w:rsidRPr="005300C4" w:rsidRDefault="002D6C23" w:rsidP="005A732B">
            <w:pPr>
              <w:pStyle w:val="TAC"/>
              <w:ind w:hanging="2"/>
              <w:rPr>
                <w:szCs w:val="18"/>
              </w:rPr>
            </w:pPr>
          </w:p>
        </w:tc>
      </w:tr>
      <w:tr w:rsidR="002D6C23" w:rsidRPr="005300C4" w14:paraId="23F86EAB" w14:textId="77777777" w:rsidTr="005A732B">
        <w:tc>
          <w:tcPr>
            <w:tcW w:w="669" w:type="dxa"/>
            <w:vMerge w:val="restart"/>
          </w:tcPr>
          <w:p w14:paraId="6D5EA765" w14:textId="77777777" w:rsidR="002D6C23" w:rsidRPr="005300C4" w:rsidRDefault="002D6C23" w:rsidP="005A732B">
            <w:pPr>
              <w:pStyle w:val="TAL"/>
              <w:ind w:hanging="2"/>
              <w:rPr>
                <w:szCs w:val="18"/>
              </w:rPr>
            </w:pPr>
            <w:r w:rsidRPr="005300C4">
              <w:rPr>
                <w:szCs w:val="18"/>
              </w:rPr>
              <w:t>4</w:t>
            </w:r>
          </w:p>
        </w:tc>
        <w:tc>
          <w:tcPr>
            <w:tcW w:w="2476" w:type="dxa"/>
            <w:vMerge w:val="restart"/>
            <w:vAlign w:val="center"/>
          </w:tcPr>
          <w:p w14:paraId="6348AF52" w14:textId="77777777" w:rsidR="002D6C23" w:rsidRPr="005300C4" w:rsidRDefault="002D6C23" w:rsidP="005A732B">
            <w:pPr>
              <w:pStyle w:val="TAC"/>
              <w:ind w:hanging="2"/>
              <w:rPr>
                <w:szCs w:val="18"/>
              </w:rPr>
            </w:pPr>
            <w:r w:rsidRPr="005300C4">
              <w:rPr>
                <w:szCs w:val="18"/>
              </w:rPr>
              <w:t>Remote UAV controller through HD video</w:t>
            </w:r>
          </w:p>
        </w:tc>
        <w:tc>
          <w:tcPr>
            <w:tcW w:w="1260" w:type="dxa"/>
            <w:vAlign w:val="center"/>
          </w:tcPr>
          <w:p w14:paraId="767AD0B3" w14:textId="77777777" w:rsidR="002D6C23" w:rsidRPr="005300C4" w:rsidRDefault="002D6C23" w:rsidP="005A732B">
            <w:pPr>
              <w:pStyle w:val="TAC"/>
              <w:ind w:hanging="2"/>
              <w:rPr>
                <w:szCs w:val="18"/>
              </w:rPr>
            </w:pPr>
            <w:r w:rsidRPr="005300C4">
              <w:rPr>
                <w:szCs w:val="18"/>
              </w:rPr>
              <w:t xml:space="preserve">&gt;=25Mbps </w:t>
            </w:r>
          </w:p>
          <w:p w14:paraId="60A56327" w14:textId="77777777" w:rsidR="002D6C23" w:rsidRPr="005300C4" w:rsidRDefault="002D6C23" w:rsidP="005A732B">
            <w:pPr>
              <w:pStyle w:val="TAC"/>
              <w:ind w:hanging="2"/>
              <w:rPr>
                <w:szCs w:val="18"/>
              </w:rPr>
            </w:pPr>
            <w:r w:rsidRPr="005300C4">
              <w:rPr>
                <w:szCs w:val="18"/>
              </w:rPr>
              <w:t xml:space="preserve">UAV </w:t>
            </w:r>
          </w:p>
          <w:p w14:paraId="43D9C062" w14:textId="77777777" w:rsidR="002D6C23" w:rsidRPr="005300C4" w:rsidRDefault="002D6C23" w:rsidP="005A732B">
            <w:pPr>
              <w:pStyle w:val="TAC"/>
              <w:ind w:hanging="2"/>
              <w:rPr>
                <w:szCs w:val="18"/>
              </w:rPr>
            </w:pPr>
            <w:r w:rsidRPr="005300C4">
              <w:rPr>
                <w:szCs w:val="18"/>
              </w:rPr>
              <w:t xml:space="preserve">originated </w:t>
            </w:r>
          </w:p>
          <w:p w14:paraId="13B65B0D" w14:textId="77777777" w:rsidR="002D6C23" w:rsidRPr="005300C4" w:rsidRDefault="002D6C23" w:rsidP="005A732B">
            <w:pPr>
              <w:pStyle w:val="TAC"/>
              <w:ind w:hanging="2"/>
              <w:rPr>
                <w:szCs w:val="18"/>
              </w:rPr>
            </w:pPr>
            <w:r w:rsidRPr="005300C4">
              <w:rPr>
                <w:szCs w:val="18"/>
              </w:rPr>
              <w:t>(Note 3)</w:t>
            </w:r>
          </w:p>
        </w:tc>
        <w:tc>
          <w:tcPr>
            <w:tcW w:w="990" w:type="dxa"/>
            <w:vAlign w:val="center"/>
          </w:tcPr>
          <w:p w14:paraId="55CFC754" w14:textId="77777777" w:rsidR="002D6C23" w:rsidRPr="005300C4" w:rsidRDefault="002D6C23" w:rsidP="005A732B">
            <w:pPr>
              <w:pStyle w:val="TAC"/>
              <w:ind w:hanging="2"/>
              <w:rPr>
                <w:szCs w:val="18"/>
              </w:rPr>
            </w:pPr>
            <w:r w:rsidRPr="005300C4">
              <w:rPr>
                <w:szCs w:val="18"/>
              </w:rPr>
              <w:t>100 ms</w:t>
            </w:r>
          </w:p>
        </w:tc>
        <w:tc>
          <w:tcPr>
            <w:tcW w:w="1890" w:type="dxa"/>
            <w:vAlign w:val="center"/>
          </w:tcPr>
          <w:p w14:paraId="1F1ED7E8" w14:textId="77777777" w:rsidR="002D6C23" w:rsidRPr="005300C4" w:rsidRDefault="002D6C23" w:rsidP="005A732B">
            <w:pPr>
              <w:pStyle w:val="TAC"/>
              <w:ind w:hanging="2"/>
              <w:rPr>
                <w:szCs w:val="18"/>
              </w:rPr>
            </w:pPr>
            <w:r w:rsidRPr="005300C4">
              <w:rPr>
                <w:szCs w:val="18"/>
              </w:rPr>
              <w:t xml:space="preserve">&lt;300 m </w:t>
            </w:r>
          </w:p>
        </w:tc>
        <w:tc>
          <w:tcPr>
            <w:tcW w:w="2700" w:type="dxa"/>
            <w:vMerge w:val="restart"/>
            <w:vAlign w:val="center"/>
          </w:tcPr>
          <w:p w14:paraId="7D4D9274" w14:textId="77777777" w:rsidR="002D6C23" w:rsidRPr="005300C4" w:rsidRDefault="002D6C23" w:rsidP="005A732B">
            <w:pPr>
              <w:pStyle w:val="TAC"/>
              <w:ind w:hanging="2"/>
              <w:rPr>
                <w:szCs w:val="18"/>
              </w:rPr>
            </w:pPr>
            <w:r w:rsidRPr="005300C4">
              <w:rPr>
                <w:szCs w:val="18"/>
              </w:rPr>
              <w:t>Urban, rural area</w:t>
            </w:r>
          </w:p>
        </w:tc>
      </w:tr>
      <w:tr w:rsidR="002D6C23" w:rsidRPr="005300C4" w14:paraId="48DF09FA" w14:textId="77777777" w:rsidTr="005A732B">
        <w:tc>
          <w:tcPr>
            <w:tcW w:w="669" w:type="dxa"/>
            <w:vMerge/>
          </w:tcPr>
          <w:p w14:paraId="0CBA59C9" w14:textId="77777777" w:rsidR="002D6C23" w:rsidRPr="005300C4" w:rsidRDefault="002D6C23" w:rsidP="005A732B">
            <w:pPr>
              <w:pStyle w:val="TAL"/>
              <w:ind w:hanging="2"/>
              <w:rPr>
                <w:szCs w:val="18"/>
              </w:rPr>
            </w:pPr>
          </w:p>
        </w:tc>
        <w:tc>
          <w:tcPr>
            <w:tcW w:w="2476" w:type="dxa"/>
            <w:vMerge/>
            <w:vAlign w:val="center"/>
          </w:tcPr>
          <w:p w14:paraId="64132851" w14:textId="77777777" w:rsidR="002D6C23" w:rsidRPr="005300C4" w:rsidRDefault="002D6C23" w:rsidP="005A732B">
            <w:pPr>
              <w:pStyle w:val="TAC"/>
              <w:ind w:hanging="2"/>
              <w:rPr>
                <w:szCs w:val="18"/>
              </w:rPr>
            </w:pPr>
          </w:p>
        </w:tc>
        <w:tc>
          <w:tcPr>
            <w:tcW w:w="1260" w:type="dxa"/>
            <w:vAlign w:val="center"/>
          </w:tcPr>
          <w:p w14:paraId="4DFEA363" w14:textId="77777777" w:rsidR="002D6C23" w:rsidRPr="005300C4" w:rsidRDefault="002D6C23" w:rsidP="005A732B">
            <w:pPr>
              <w:pStyle w:val="TAC"/>
              <w:ind w:hanging="2"/>
              <w:rPr>
                <w:szCs w:val="18"/>
              </w:rPr>
            </w:pPr>
            <w:r w:rsidRPr="005300C4">
              <w:rPr>
                <w:szCs w:val="18"/>
              </w:rPr>
              <w:t>300Kbps</w:t>
            </w:r>
          </w:p>
          <w:p w14:paraId="3CCEDF63" w14:textId="77777777" w:rsidR="002D6C23" w:rsidRPr="005300C4" w:rsidRDefault="002D6C23" w:rsidP="005A732B">
            <w:pPr>
              <w:pStyle w:val="TAC"/>
              <w:ind w:hanging="2"/>
              <w:rPr>
                <w:szCs w:val="18"/>
              </w:rPr>
            </w:pPr>
            <w:r w:rsidRPr="005300C4">
              <w:rPr>
                <w:szCs w:val="18"/>
              </w:rPr>
              <w:t xml:space="preserve">UAV </w:t>
            </w:r>
          </w:p>
          <w:p w14:paraId="675CAB4F" w14:textId="77777777" w:rsidR="002D6C23" w:rsidRPr="005300C4" w:rsidRDefault="002D6C23" w:rsidP="005A732B">
            <w:pPr>
              <w:pStyle w:val="TAC"/>
              <w:ind w:hanging="2"/>
              <w:rPr>
                <w:szCs w:val="18"/>
              </w:rPr>
            </w:pPr>
            <w:r w:rsidRPr="005300C4">
              <w:rPr>
                <w:szCs w:val="18"/>
              </w:rPr>
              <w:t>terminated</w:t>
            </w:r>
          </w:p>
        </w:tc>
        <w:tc>
          <w:tcPr>
            <w:tcW w:w="990" w:type="dxa"/>
            <w:vAlign w:val="center"/>
          </w:tcPr>
          <w:p w14:paraId="6924E770" w14:textId="77777777" w:rsidR="002D6C23" w:rsidRPr="005300C4" w:rsidRDefault="002D6C23" w:rsidP="005A732B">
            <w:pPr>
              <w:pStyle w:val="TAC"/>
              <w:ind w:hanging="2"/>
              <w:rPr>
                <w:szCs w:val="18"/>
              </w:rPr>
            </w:pPr>
            <w:r w:rsidRPr="005300C4">
              <w:rPr>
                <w:szCs w:val="18"/>
              </w:rPr>
              <w:t>20 ms</w:t>
            </w:r>
          </w:p>
        </w:tc>
        <w:tc>
          <w:tcPr>
            <w:tcW w:w="1890" w:type="dxa"/>
            <w:vAlign w:val="center"/>
          </w:tcPr>
          <w:p w14:paraId="47CFA98D" w14:textId="77777777" w:rsidR="002D6C23" w:rsidRPr="005300C4" w:rsidRDefault="002D6C23" w:rsidP="005A732B">
            <w:pPr>
              <w:pStyle w:val="TAC"/>
              <w:ind w:hanging="2"/>
              <w:rPr>
                <w:szCs w:val="18"/>
              </w:rPr>
            </w:pPr>
            <w:r w:rsidRPr="005300C4">
              <w:rPr>
                <w:szCs w:val="18"/>
              </w:rPr>
              <w:t xml:space="preserve">&lt;300 m </w:t>
            </w:r>
          </w:p>
        </w:tc>
        <w:tc>
          <w:tcPr>
            <w:tcW w:w="2700" w:type="dxa"/>
            <w:vMerge/>
            <w:vAlign w:val="center"/>
          </w:tcPr>
          <w:p w14:paraId="04A8555A" w14:textId="77777777" w:rsidR="002D6C23" w:rsidRPr="005300C4" w:rsidRDefault="002D6C23" w:rsidP="005A732B">
            <w:pPr>
              <w:pStyle w:val="TAC"/>
              <w:ind w:hanging="2"/>
              <w:rPr>
                <w:szCs w:val="18"/>
              </w:rPr>
            </w:pPr>
          </w:p>
        </w:tc>
      </w:tr>
      <w:tr w:rsidR="002D6C23" w:rsidRPr="005300C4" w14:paraId="632EFF93" w14:textId="77777777" w:rsidTr="005A732B">
        <w:tc>
          <w:tcPr>
            <w:tcW w:w="669" w:type="dxa"/>
          </w:tcPr>
          <w:p w14:paraId="2F8EA313" w14:textId="77777777" w:rsidR="002D6C23" w:rsidRPr="005300C4" w:rsidRDefault="002D6C23" w:rsidP="005A732B">
            <w:pPr>
              <w:pStyle w:val="TAL"/>
              <w:ind w:hanging="2"/>
              <w:rPr>
                <w:szCs w:val="18"/>
              </w:rPr>
            </w:pPr>
            <w:r w:rsidRPr="005300C4">
              <w:rPr>
                <w:szCs w:val="18"/>
              </w:rPr>
              <w:t>5</w:t>
            </w:r>
          </w:p>
        </w:tc>
        <w:tc>
          <w:tcPr>
            <w:tcW w:w="2476" w:type="dxa"/>
            <w:vAlign w:val="center"/>
          </w:tcPr>
          <w:p w14:paraId="0E12CEEC" w14:textId="77777777" w:rsidR="002D6C23" w:rsidRPr="005300C4" w:rsidRDefault="002D6C23" w:rsidP="005A732B">
            <w:pPr>
              <w:pStyle w:val="TAC"/>
              <w:ind w:hanging="2"/>
              <w:rPr>
                <w:szCs w:val="18"/>
              </w:rPr>
            </w:pPr>
            <w:r w:rsidRPr="005300C4">
              <w:rPr>
                <w:szCs w:val="18"/>
              </w:rPr>
              <w:t>Real-Time Video</w:t>
            </w:r>
          </w:p>
        </w:tc>
        <w:tc>
          <w:tcPr>
            <w:tcW w:w="1260" w:type="dxa"/>
            <w:vAlign w:val="center"/>
          </w:tcPr>
          <w:p w14:paraId="0298DDFF" w14:textId="77777777" w:rsidR="002D6C23" w:rsidRPr="005300C4" w:rsidRDefault="002D6C23" w:rsidP="005A732B">
            <w:pPr>
              <w:pStyle w:val="TAC"/>
              <w:ind w:hanging="2"/>
              <w:rPr>
                <w:szCs w:val="18"/>
              </w:rPr>
            </w:pPr>
            <w:r w:rsidRPr="005300C4">
              <w:rPr>
                <w:szCs w:val="18"/>
              </w:rPr>
              <w:t>0.06 Mbps w/o video</w:t>
            </w:r>
          </w:p>
          <w:p w14:paraId="3D894432" w14:textId="77777777" w:rsidR="002D6C23" w:rsidRPr="005300C4" w:rsidRDefault="002D6C23" w:rsidP="005A732B">
            <w:pPr>
              <w:pStyle w:val="TAC"/>
              <w:ind w:hanging="2"/>
              <w:rPr>
                <w:szCs w:val="18"/>
              </w:rPr>
            </w:pPr>
            <w:r w:rsidRPr="005300C4">
              <w:rPr>
                <w:szCs w:val="18"/>
              </w:rPr>
              <w:t>UAV</w:t>
            </w:r>
          </w:p>
          <w:p w14:paraId="560A13B9"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5BA37DB7" w14:textId="77777777" w:rsidR="002D6C23" w:rsidRPr="005300C4" w:rsidRDefault="002D6C23" w:rsidP="005A732B">
            <w:pPr>
              <w:pStyle w:val="TAC"/>
              <w:ind w:hanging="2"/>
              <w:rPr>
                <w:szCs w:val="18"/>
              </w:rPr>
            </w:pPr>
            <w:r w:rsidRPr="005300C4">
              <w:rPr>
                <w:szCs w:val="18"/>
              </w:rPr>
              <w:t>100 ms</w:t>
            </w:r>
          </w:p>
          <w:p w14:paraId="2A1AC9B2" w14:textId="77777777" w:rsidR="002D6C23" w:rsidRPr="005300C4" w:rsidRDefault="002D6C23" w:rsidP="005A732B">
            <w:pPr>
              <w:pStyle w:val="TAC"/>
              <w:ind w:hanging="2"/>
              <w:rPr>
                <w:szCs w:val="18"/>
              </w:rPr>
            </w:pPr>
          </w:p>
        </w:tc>
        <w:tc>
          <w:tcPr>
            <w:tcW w:w="1890" w:type="dxa"/>
            <w:vAlign w:val="center"/>
          </w:tcPr>
          <w:p w14:paraId="60B880F0" w14:textId="77777777" w:rsidR="002D6C23" w:rsidRPr="005300C4" w:rsidRDefault="002D6C23" w:rsidP="005A732B">
            <w:pPr>
              <w:pStyle w:val="TAC"/>
              <w:ind w:hanging="2"/>
              <w:rPr>
                <w:szCs w:val="18"/>
              </w:rPr>
            </w:pPr>
            <w:r w:rsidRPr="005300C4">
              <w:rPr>
                <w:szCs w:val="18"/>
              </w:rPr>
              <w:t>-</w:t>
            </w:r>
          </w:p>
        </w:tc>
        <w:tc>
          <w:tcPr>
            <w:tcW w:w="2700" w:type="dxa"/>
            <w:vAlign w:val="center"/>
          </w:tcPr>
          <w:p w14:paraId="213757C6"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414C1432" w14:textId="77777777" w:rsidTr="005A732B">
        <w:tc>
          <w:tcPr>
            <w:tcW w:w="669" w:type="dxa"/>
          </w:tcPr>
          <w:p w14:paraId="1D0F9088" w14:textId="77777777" w:rsidR="002D6C23" w:rsidRPr="005300C4" w:rsidRDefault="002D6C23" w:rsidP="005A732B">
            <w:pPr>
              <w:pStyle w:val="TAL"/>
              <w:ind w:hanging="2"/>
              <w:rPr>
                <w:szCs w:val="18"/>
              </w:rPr>
            </w:pPr>
            <w:r w:rsidRPr="005300C4">
              <w:rPr>
                <w:szCs w:val="18"/>
              </w:rPr>
              <w:t>6</w:t>
            </w:r>
          </w:p>
        </w:tc>
        <w:tc>
          <w:tcPr>
            <w:tcW w:w="2476" w:type="dxa"/>
            <w:vAlign w:val="center"/>
          </w:tcPr>
          <w:p w14:paraId="79287AFC" w14:textId="77777777" w:rsidR="002D6C23" w:rsidRPr="005300C4" w:rsidRDefault="002D6C23" w:rsidP="005A732B">
            <w:pPr>
              <w:pStyle w:val="TAC"/>
              <w:ind w:hanging="2"/>
              <w:rPr>
                <w:szCs w:val="18"/>
              </w:rPr>
            </w:pPr>
            <w:r w:rsidRPr="005300C4">
              <w:rPr>
                <w:szCs w:val="18"/>
              </w:rPr>
              <w:t>Video streaming</w:t>
            </w:r>
          </w:p>
        </w:tc>
        <w:tc>
          <w:tcPr>
            <w:tcW w:w="1260" w:type="dxa"/>
            <w:vAlign w:val="center"/>
          </w:tcPr>
          <w:p w14:paraId="2102FDA0" w14:textId="77777777" w:rsidR="002D6C23" w:rsidRPr="005300C4" w:rsidRDefault="002D6C23" w:rsidP="005A732B">
            <w:pPr>
              <w:pStyle w:val="TAC"/>
              <w:ind w:hanging="2"/>
              <w:rPr>
                <w:szCs w:val="18"/>
              </w:rPr>
            </w:pPr>
            <w:r w:rsidRPr="005300C4">
              <w:rPr>
                <w:szCs w:val="18"/>
              </w:rPr>
              <w:t>4 Mbps for 720p video</w:t>
            </w:r>
          </w:p>
          <w:p w14:paraId="0AC8A225" w14:textId="77777777" w:rsidR="002D6C23" w:rsidRPr="005300C4" w:rsidRDefault="002D6C23" w:rsidP="005A732B">
            <w:pPr>
              <w:pStyle w:val="TAC"/>
              <w:ind w:hanging="2"/>
              <w:rPr>
                <w:szCs w:val="18"/>
              </w:rPr>
            </w:pPr>
            <w:r w:rsidRPr="005300C4">
              <w:rPr>
                <w:szCs w:val="18"/>
              </w:rPr>
              <w:t>9 Mbps for 1080p video</w:t>
            </w:r>
          </w:p>
          <w:p w14:paraId="4E010FB3" w14:textId="77777777" w:rsidR="002D6C23" w:rsidRPr="005300C4" w:rsidRDefault="002D6C23" w:rsidP="005A732B">
            <w:pPr>
              <w:pStyle w:val="TAC"/>
              <w:ind w:hanging="2"/>
              <w:rPr>
                <w:szCs w:val="18"/>
              </w:rPr>
            </w:pPr>
            <w:r w:rsidRPr="005300C4">
              <w:rPr>
                <w:szCs w:val="18"/>
              </w:rPr>
              <w:t xml:space="preserve">UAV </w:t>
            </w:r>
          </w:p>
          <w:p w14:paraId="19C430F4" w14:textId="77777777" w:rsidR="002D6C23" w:rsidRPr="005300C4" w:rsidRDefault="002D6C23" w:rsidP="005A732B">
            <w:pPr>
              <w:pStyle w:val="TAC"/>
              <w:ind w:hanging="2"/>
              <w:rPr>
                <w:szCs w:val="18"/>
              </w:rPr>
            </w:pPr>
            <w:r w:rsidRPr="005300C4">
              <w:rPr>
                <w:szCs w:val="18"/>
              </w:rPr>
              <w:t>originated</w:t>
            </w:r>
          </w:p>
        </w:tc>
        <w:tc>
          <w:tcPr>
            <w:tcW w:w="990" w:type="dxa"/>
            <w:vAlign w:val="center"/>
          </w:tcPr>
          <w:p w14:paraId="1696BBD6" w14:textId="77777777" w:rsidR="002D6C23" w:rsidRPr="005300C4" w:rsidRDefault="002D6C23" w:rsidP="005A732B">
            <w:pPr>
              <w:pStyle w:val="TAC"/>
              <w:ind w:hanging="2"/>
              <w:rPr>
                <w:szCs w:val="18"/>
              </w:rPr>
            </w:pPr>
            <w:r w:rsidRPr="005300C4">
              <w:rPr>
                <w:szCs w:val="18"/>
              </w:rPr>
              <w:t>100 ms</w:t>
            </w:r>
          </w:p>
          <w:p w14:paraId="2FB0C740" w14:textId="77777777" w:rsidR="002D6C23" w:rsidRPr="005300C4" w:rsidRDefault="002D6C23" w:rsidP="005A732B">
            <w:pPr>
              <w:pStyle w:val="TAC"/>
              <w:ind w:hanging="2"/>
              <w:rPr>
                <w:szCs w:val="18"/>
              </w:rPr>
            </w:pPr>
          </w:p>
        </w:tc>
        <w:tc>
          <w:tcPr>
            <w:tcW w:w="1890" w:type="dxa"/>
            <w:vAlign w:val="center"/>
          </w:tcPr>
          <w:p w14:paraId="2BD8B92B" w14:textId="77777777" w:rsidR="002D6C23" w:rsidRPr="005300C4" w:rsidRDefault="002D6C23" w:rsidP="005A732B">
            <w:pPr>
              <w:pStyle w:val="TAC"/>
              <w:ind w:hanging="2"/>
              <w:rPr>
                <w:szCs w:val="18"/>
              </w:rPr>
            </w:pPr>
            <w:r w:rsidRPr="005300C4">
              <w:rPr>
                <w:szCs w:val="18"/>
              </w:rPr>
              <w:t>-</w:t>
            </w:r>
          </w:p>
        </w:tc>
        <w:tc>
          <w:tcPr>
            <w:tcW w:w="2700" w:type="dxa"/>
            <w:vAlign w:val="center"/>
          </w:tcPr>
          <w:p w14:paraId="34447512" w14:textId="77777777" w:rsidR="002D6C23" w:rsidRPr="005300C4" w:rsidRDefault="002D6C23" w:rsidP="005A732B">
            <w:pPr>
              <w:pStyle w:val="TAC"/>
              <w:ind w:hanging="2"/>
              <w:rPr>
                <w:szCs w:val="18"/>
              </w:rPr>
            </w:pPr>
            <w:r w:rsidRPr="005300C4">
              <w:rPr>
                <w:szCs w:val="18"/>
              </w:rPr>
              <w:t>Urban, rural, countryside</w:t>
            </w:r>
          </w:p>
        </w:tc>
      </w:tr>
      <w:tr w:rsidR="002D6C23" w:rsidRPr="005300C4" w14:paraId="5C0A7BCD" w14:textId="77777777" w:rsidTr="005A732B">
        <w:tc>
          <w:tcPr>
            <w:tcW w:w="669" w:type="dxa"/>
          </w:tcPr>
          <w:p w14:paraId="1EAFA825" w14:textId="77777777" w:rsidR="002D6C23" w:rsidRPr="005300C4" w:rsidRDefault="002D6C23" w:rsidP="005A732B">
            <w:pPr>
              <w:pStyle w:val="TAL"/>
              <w:ind w:hanging="2"/>
              <w:rPr>
                <w:szCs w:val="18"/>
              </w:rPr>
            </w:pPr>
            <w:r w:rsidRPr="005300C4">
              <w:rPr>
                <w:szCs w:val="18"/>
              </w:rPr>
              <w:t>7</w:t>
            </w:r>
          </w:p>
        </w:tc>
        <w:tc>
          <w:tcPr>
            <w:tcW w:w="2476" w:type="dxa"/>
            <w:vAlign w:val="center"/>
          </w:tcPr>
          <w:p w14:paraId="53D24F15" w14:textId="77777777" w:rsidR="002D6C23" w:rsidRPr="005300C4" w:rsidRDefault="002D6C23" w:rsidP="005A732B">
            <w:pPr>
              <w:pStyle w:val="TAC"/>
              <w:ind w:hanging="2"/>
              <w:rPr>
                <w:szCs w:val="18"/>
              </w:rPr>
            </w:pPr>
            <w:r w:rsidRPr="005300C4">
              <w:rPr>
                <w:szCs w:val="18"/>
              </w:rPr>
              <w:t>Periodic still photos</w:t>
            </w:r>
          </w:p>
        </w:tc>
        <w:tc>
          <w:tcPr>
            <w:tcW w:w="1260" w:type="dxa"/>
            <w:vAlign w:val="center"/>
          </w:tcPr>
          <w:tbl>
            <w:tblPr>
              <w:tblW w:w="0" w:type="dxa"/>
              <w:tblLayout w:type="fixed"/>
              <w:tblCellMar>
                <w:left w:w="0" w:type="dxa"/>
                <w:right w:w="0" w:type="dxa"/>
              </w:tblCellMar>
              <w:tblLook w:val="04A0" w:firstRow="1" w:lastRow="0" w:firstColumn="1" w:lastColumn="0" w:noHBand="0" w:noVBand="1"/>
            </w:tblPr>
            <w:tblGrid>
              <w:gridCol w:w="1329"/>
              <w:gridCol w:w="1077"/>
              <w:gridCol w:w="1305"/>
              <w:gridCol w:w="933"/>
              <w:gridCol w:w="1440"/>
              <w:gridCol w:w="1416"/>
            </w:tblGrid>
            <w:tr w:rsidR="002D6C23" w:rsidRPr="005300C4" w14:paraId="49D58D3E" w14:textId="77777777" w:rsidTr="005A732B">
              <w:tc>
                <w:tcPr>
                  <w:tcW w:w="132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630C8F2" w14:textId="77777777" w:rsidR="002D6C23" w:rsidRPr="005300C4" w:rsidRDefault="002D6C23" w:rsidP="005A732B">
                  <w:pPr>
                    <w:pStyle w:val="TAC"/>
                    <w:ind w:hanging="2"/>
                    <w:rPr>
                      <w:szCs w:val="18"/>
                    </w:rPr>
                  </w:pPr>
                  <w:r w:rsidRPr="005300C4">
                    <w:rPr>
                      <w:szCs w:val="18"/>
                    </w:rPr>
                    <w:t>1Mbps</w:t>
                  </w:r>
                </w:p>
                <w:p w14:paraId="5899D077" w14:textId="77777777" w:rsidR="002D6C23" w:rsidRPr="005300C4" w:rsidRDefault="002D6C23" w:rsidP="005A732B">
                  <w:pPr>
                    <w:pStyle w:val="TAC"/>
                    <w:ind w:hanging="2"/>
                    <w:rPr>
                      <w:szCs w:val="18"/>
                    </w:rPr>
                  </w:pPr>
                  <w:r w:rsidRPr="005300C4">
                    <w:rPr>
                      <w:szCs w:val="18"/>
                    </w:rPr>
                    <w:t xml:space="preserve">UAV </w:t>
                  </w:r>
                </w:p>
                <w:p w14:paraId="1FDF5C4B" w14:textId="77777777" w:rsidR="002D6C23" w:rsidRPr="005300C4" w:rsidRDefault="002D6C23" w:rsidP="005A732B">
                  <w:pPr>
                    <w:pStyle w:val="TAC"/>
                    <w:ind w:hanging="2"/>
                    <w:rPr>
                      <w:szCs w:val="18"/>
                    </w:rPr>
                  </w:pPr>
                  <w:r w:rsidRPr="005300C4">
                    <w:rPr>
                      <w:szCs w:val="18"/>
                    </w:rPr>
                    <w:t xml:space="preserve">originated </w:t>
                  </w:r>
                </w:p>
              </w:tc>
              <w:tc>
                <w:tcPr>
                  <w:tcW w:w="1077"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56E474C6" w14:textId="77777777" w:rsidR="002D6C23" w:rsidRPr="005300C4" w:rsidRDefault="002D6C23" w:rsidP="005A732B">
                  <w:pPr>
                    <w:pStyle w:val="TAC"/>
                    <w:ind w:hanging="2"/>
                    <w:rPr>
                      <w:szCs w:val="18"/>
                    </w:rPr>
                  </w:pPr>
                  <w:r w:rsidRPr="005300C4">
                    <w:rPr>
                      <w:szCs w:val="18"/>
                      <w:shd w:val="clear" w:color="auto" w:fill="FFFF00"/>
                    </w:rPr>
                    <w:t>1S</w:t>
                  </w:r>
                </w:p>
              </w:tc>
              <w:tc>
                <w:tcPr>
                  <w:tcW w:w="130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560AD5E" w14:textId="77777777" w:rsidR="002D6C23" w:rsidRPr="005300C4" w:rsidRDefault="002D6C23" w:rsidP="005A732B">
                  <w:pPr>
                    <w:pStyle w:val="TAC"/>
                    <w:ind w:hanging="2"/>
                    <w:rPr>
                      <w:szCs w:val="18"/>
                    </w:rPr>
                  </w:pPr>
                  <w:r w:rsidRPr="005300C4">
                    <w:rPr>
                      <w:szCs w:val="18"/>
                      <w:shd w:val="clear" w:color="auto" w:fill="FFFF00"/>
                    </w:rPr>
                    <w:t>0.1m</w:t>
                  </w:r>
                </w:p>
              </w:tc>
              <w:tc>
                <w:tcPr>
                  <w:tcW w:w="933"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8E7B608" w14:textId="77777777" w:rsidR="002D6C23" w:rsidRPr="005300C4" w:rsidRDefault="002D6C23" w:rsidP="005A732B">
                  <w:pPr>
                    <w:pStyle w:val="TAC"/>
                    <w:ind w:hanging="2"/>
                    <w:rPr>
                      <w:szCs w:val="18"/>
                    </w:rPr>
                  </w:pPr>
                  <w:r w:rsidRPr="005300C4">
                    <w:rPr>
                      <w:szCs w:val="18"/>
                      <w:shd w:val="clear" w:color="auto" w:fill="FFFF00"/>
                    </w:rPr>
                    <w:t>&lt;120m</w:t>
                  </w:r>
                </w:p>
              </w:tc>
              <w:tc>
                <w:tcPr>
                  <w:tcW w:w="144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2C3F244E" w14:textId="77777777" w:rsidR="002D6C23" w:rsidRPr="005300C4" w:rsidRDefault="002D6C23" w:rsidP="005A732B">
                  <w:pPr>
                    <w:pStyle w:val="TAC"/>
                    <w:ind w:hanging="2"/>
                    <w:rPr>
                      <w:szCs w:val="18"/>
                    </w:rPr>
                  </w:pPr>
                  <w:r w:rsidRPr="005300C4">
                    <w:rPr>
                      <w:szCs w:val="18"/>
                    </w:rPr>
                    <w:t>-</w:t>
                  </w:r>
                </w:p>
              </w:tc>
              <w:tc>
                <w:tcPr>
                  <w:tcW w:w="1416"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D607E2F" w14:textId="77777777" w:rsidR="002D6C23" w:rsidRPr="005300C4" w:rsidRDefault="002D6C23" w:rsidP="005A732B">
                  <w:pPr>
                    <w:pStyle w:val="TAC"/>
                    <w:ind w:hanging="2"/>
                    <w:rPr>
                      <w:szCs w:val="18"/>
                    </w:rPr>
                  </w:pPr>
                  <w:r w:rsidRPr="005300C4">
                    <w:rPr>
                      <w:szCs w:val="18"/>
                    </w:rPr>
                    <w:t>Urban, rural area</w:t>
                  </w:r>
                </w:p>
              </w:tc>
            </w:tr>
          </w:tbl>
          <w:p w14:paraId="209857E5" w14:textId="77777777" w:rsidR="002D6C23" w:rsidRPr="005300C4" w:rsidRDefault="002D6C23" w:rsidP="005A732B">
            <w:pPr>
              <w:pStyle w:val="TAC"/>
              <w:ind w:hanging="2"/>
              <w:rPr>
                <w:szCs w:val="18"/>
              </w:rPr>
            </w:pPr>
          </w:p>
        </w:tc>
        <w:tc>
          <w:tcPr>
            <w:tcW w:w="990" w:type="dxa"/>
            <w:vAlign w:val="center"/>
          </w:tcPr>
          <w:p w14:paraId="0F70B3E7" w14:textId="77777777" w:rsidR="002D6C23" w:rsidRPr="005300C4" w:rsidRDefault="002D6C23" w:rsidP="005A732B">
            <w:pPr>
              <w:pStyle w:val="TAC"/>
              <w:ind w:hanging="2"/>
              <w:rPr>
                <w:szCs w:val="18"/>
              </w:rPr>
            </w:pPr>
            <w:r w:rsidRPr="005300C4">
              <w:rPr>
                <w:szCs w:val="18"/>
              </w:rPr>
              <w:t>1s</w:t>
            </w:r>
          </w:p>
        </w:tc>
        <w:tc>
          <w:tcPr>
            <w:tcW w:w="1890" w:type="dxa"/>
            <w:vAlign w:val="center"/>
          </w:tcPr>
          <w:p w14:paraId="71B251DF" w14:textId="77777777" w:rsidR="002D6C23" w:rsidRPr="005300C4" w:rsidRDefault="002D6C23" w:rsidP="005A732B">
            <w:pPr>
              <w:pStyle w:val="TAC"/>
              <w:ind w:hanging="2"/>
              <w:rPr>
                <w:szCs w:val="18"/>
              </w:rPr>
            </w:pPr>
            <w:r w:rsidRPr="005300C4">
              <w:rPr>
                <w:szCs w:val="18"/>
              </w:rPr>
              <w:t>&lt;120 m</w:t>
            </w:r>
          </w:p>
        </w:tc>
        <w:tc>
          <w:tcPr>
            <w:tcW w:w="2700" w:type="dxa"/>
            <w:vAlign w:val="center"/>
          </w:tcPr>
          <w:p w14:paraId="60FBD79D" w14:textId="77777777" w:rsidR="002D6C23" w:rsidRPr="005300C4" w:rsidRDefault="002D6C23" w:rsidP="005A732B">
            <w:pPr>
              <w:pStyle w:val="TAC"/>
              <w:ind w:hanging="2"/>
              <w:rPr>
                <w:szCs w:val="18"/>
              </w:rPr>
            </w:pPr>
            <w:r w:rsidRPr="005300C4">
              <w:rPr>
                <w:szCs w:val="18"/>
              </w:rPr>
              <w:t>Urban, rural, countryside</w:t>
            </w:r>
          </w:p>
          <w:p w14:paraId="388B88C3" w14:textId="77777777" w:rsidR="002D6C23" w:rsidRPr="007E3F81" w:rsidRDefault="002D6C23" w:rsidP="005A732B">
            <w:pPr>
              <w:pStyle w:val="TAC"/>
              <w:ind w:hanging="2"/>
              <w:rPr>
                <w:color w:val="FFFFFF"/>
                <w:szCs w:val="18"/>
              </w:rPr>
            </w:pPr>
          </w:p>
        </w:tc>
      </w:tr>
      <w:tr w:rsidR="002D6C23" w:rsidRPr="005300C4" w14:paraId="13693BB1" w14:textId="77777777" w:rsidTr="005A732B">
        <w:trPr>
          <w:trHeight w:val="822"/>
        </w:trPr>
        <w:tc>
          <w:tcPr>
            <w:tcW w:w="9985" w:type="dxa"/>
            <w:gridSpan w:val="6"/>
          </w:tcPr>
          <w:p w14:paraId="193C54F2" w14:textId="77777777" w:rsidR="002D6C23" w:rsidRPr="005300C4" w:rsidRDefault="002D6C23" w:rsidP="005A732B">
            <w:pPr>
              <w:pStyle w:val="TAN"/>
              <w:ind w:left="0" w:hanging="2"/>
              <w:rPr>
                <w:szCs w:val="18"/>
              </w:rPr>
            </w:pPr>
            <w:r w:rsidRPr="005300C4">
              <w:rPr>
                <w:szCs w:val="18"/>
              </w:rPr>
              <w:t>NOTE 1:   The flight average speed is 60km/h. The KPI is referring to [5].</w:t>
            </w:r>
          </w:p>
          <w:p w14:paraId="3A9389DA" w14:textId="77777777" w:rsidR="002D6C23" w:rsidRPr="005300C4" w:rsidRDefault="002D6C23" w:rsidP="005A732B">
            <w:pPr>
              <w:pStyle w:val="TAN"/>
              <w:ind w:left="0" w:hanging="2"/>
              <w:rPr>
                <w:szCs w:val="18"/>
              </w:rPr>
            </w:pPr>
            <w:r w:rsidRPr="005300C4">
              <w:rPr>
                <w:szCs w:val="18"/>
              </w:rPr>
              <w:t>NOTE 2:   The latency is the time of the 5G system provide higher accuracy location information of a UAV to a third party.</w:t>
            </w:r>
          </w:p>
          <w:p w14:paraId="491C440A" w14:textId="77777777" w:rsidR="002D6C23" w:rsidRPr="005300C4" w:rsidRDefault="002D6C23" w:rsidP="005A732B">
            <w:pPr>
              <w:pStyle w:val="TAN"/>
              <w:ind w:left="0" w:hanging="2"/>
              <w:rPr>
                <w:szCs w:val="18"/>
              </w:rPr>
            </w:pPr>
            <w:r w:rsidRPr="005300C4">
              <w:rPr>
                <w:szCs w:val="18"/>
              </w:rPr>
              <w:t xml:space="preserve">NOTE 3:   Referring to clause 5.2.2, the absolute flying speed of UAV in this service can be up to 160km/h. </w:t>
            </w:r>
          </w:p>
          <w:p w14:paraId="5C6B1749" w14:textId="77777777" w:rsidR="002D6C23" w:rsidRPr="005300C4" w:rsidRDefault="002D6C23" w:rsidP="005A732B">
            <w:pPr>
              <w:pStyle w:val="TAN"/>
              <w:ind w:left="0" w:hanging="2"/>
              <w:rPr>
                <w:szCs w:val="18"/>
              </w:rPr>
            </w:pPr>
            <w:r w:rsidRPr="005300C4">
              <w:rPr>
                <w:szCs w:val="18"/>
              </w:rPr>
              <w:t>NOTE 4:   The density of active UAV is 10/200km</w:t>
            </w:r>
            <w:r w:rsidRPr="005300C4">
              <w:rPr>
                <w:szCs w:val="18"/>
                <w:vertAlign w:val="superscript"/>
              </w:rPr>
              <w:t>2</w:t>
            </w:r>
            <w:r w:rsidRPr="005300C4">
              <w:rPr>
                <w:szCs w:val="18"/>
              </w:rPr>
              <w:t>. The maximum altitude is 300m. The flight average speed is 60km/h.</w:t>
            </w:r>
          </w:p>
        </w:tc>
      </w:tr>
    </w:tbl>
    <w:p w14:paraId="4723A58E" w14:textId="77777777" w:rsidR="002D6C23" w:rsidRDefault="002D6C23" w:rsidP="002D6C23">
      <w:pPr>
        <w:ind w:hanging="2"/>
      </w:pPr>
    </w:p>
    <w:p w14:paraId="3D931187" w14:textId="77777777" w:rsidR="002D6C23" w:rsidRPr="005300C4" w:rsidRDefault="002D6C23" w:rsidP="007C7C9A">
      <w:pPr>
        <w:pStyle w:val="Heading2"/>
        <w:keepNext w:val="0"/>
        <w:keepLines w:val="0"/>
      </w:pPr>
      <w:bookmarkStart w:id="89" w:name="_Toc27762811"/>
      <w:bookmarkStart w:id="90" w:name="_Toc52642208"/>
      <w:bookmarkStart w:id="91" w:name="_Toc91260147"/>
      <w:r w:rsidRPr="005300C4">
        <w:t>7.2</w:t>
      </w:r>
      <w:r>
        <w:tab/>
      </w:r>
      <w:r w:rsidRPr="005300C4">
        <w:t>KPIs for UAV command and control</w:t>
      </w:r>
      <w:bookmarkEnd w:id="89"/>
      <w:bookmarkEnd w:id="90"/>
      <w:bookmarkEnd w:id="91"/>
    </w:p>
    <w:p w14:paraId="4E1432D2" w14:textId="77777777" w:rsidR="002D6C23" w:rsidRDefault="002D6C23" w:rsidP="002D6C23">
      <w:pPr>
        <w:ind w:hanging="2"/>
      </w:pPr>
      <w:r>
        <w:t xml:space="preserve">UAVs may use a variety of flight command and control modes. Command and control (C2) communications refers to the two-way communication, which may include video, required to control the operation of the UAV itself. C2 messages may be communicated with the UAV controller, the UTM or both and may or may not be periodic. UAV controller and UTM communications may happen at essentially the same time with different required QoS. Any mission specific communication (e.g. HD video for area surveillance), if required, is additional. </w:t>
      </w:r>
      <w:r w:rsidRPr="00E44CFA">
        <w:t>Different</w:t>
      </w:r>
      <w:r>
        <w:t xml:space="preserve"> modes of control and their typical KPIs are listed in t</w:t>
      </w:r>
      <w:r w:rsidRPr="00AC43E7">
        <w:t xml:space="preserve">his clause below. The 5G system shall support </w:t>
      </w:r>
      <w:r w:rsidRPr="005F0D75">
        <w:t>UAV operation at altitudes of at least 120m / 400ft above ground level</w:t>
      </w:r>
      <w:r w:rsidRPr="00236277">
        <w:t>, e.g. the services should be provided and characterized up to 3000ft AGL</w:t>
      </w:r>
      <w:r w:rsidRPr="00AC43E7">
        <w:t>.</w:t>
      </w:r>
    </w:p>
    <w:p w14:paraId="77EE86C4" w14:textId="77777777" w:rsidR="002D6C23" w:rsidRDefault="002D6C23" w:rsidP="0023104D">
      <w:pPr>
        <w:pStyle w:val="TH"/>
      </w:pPr>
      <w:r>
        <w:lastRenderedPageBreak/>
        <w:t>Table 7.2-1 KPIs for command and control of UAV operation</w:t>
      </w:r>
    </w:p>
    <w:tbl>
      <w:tblPr>
        <w:tblW w:w="10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55"/>
        <w:gridCol w:w="1530"/>
        <w:gridCol w:w="1530"/>
        <w:gridCol w:w="990"/>
        <w:gridCol w:w="1620"/>
        <w:gridCol w:w="990"/>
        <w:gridCol w:w="1350"/>
        <w:gridCol w:w="1080"/>
      </w:tblGrid>
      <w:tr w:rsidR="002D6C23" w14:paraId="0769F631" w14:textId="77777777" w:rsidTr="005A732B">
        <w:tc>
          <w:tcPr>
            <w:tcW w:w="1255" w:type="dxa"/>
          </w:tcPr>
          <w:p w14:paraId="14B4FD4C" w14:textId="77777777" w:rsidR="002D6C23" w:rsidRDefault="002D6C23" w:rsidP="005A732B">
            <w:pPr>
              <w:pStyle w:val="TAH"/>
              <w:ind w:hanging="2"/>
            </w:pPr>
            <w:r>
              <w:t>Control Mode</w:t>
            </w:r>
          </w:p>
        </w:tc>
        <w:tc>
          <w:tcPr>
            <w:tcW w:w="1530" w:type="dxa"/>
          </w:tcPr>
          <w:p w14:paraId="7E661C41" w14:textId="77777777" w:rsidR="002D6C23" w:rsidRDefault="002D6C23" w:rsidP="005A732B">
            <w:pPr>
              <w:pStyle w:val="TAH"/>
              <w:ind w:hanging="2"/>
            </w:pPr>
            <w:r>
              <w:t>Function</w:t>
            </w:r>
          </w:p>
        </w:tc>
        <w:tc>
          <w:tcPr>
            <w:tcW w:w="1530" w:type="dxa"/>
          </w:tcPr>
          <w:p w14:paraId="2E56ED0A" w14:textId="77777777" w:rsidR="002D6C23" w:rsidRDefault="002D6C23" w:rsidP="005A732B">
            <w:pPr>
              <w:pStyle w:val="TAH"/>
              <w:ind w:hanging="2"/>
            </w:pPr>
            <w:r>
              <w:t>Typical Message Interval</w:t>
            </w:r>
          </w:p>
          <w:p w14:paraId="57D0632F" w14:textId="77777777" w:rsidR="002D6C23" w:rsidRDefault="002D6C23" w:rsidP="005A732B">
            <w:pPr>
              <w:pStyle w:val="TAH"/>
              <w:ind w:hanging="2"/>
            </w:pPr>
          </w:p>
        </w:tc>
        <w:tc>
          <w:tcPr>
            <w:tcW w:w="990" w:type="dxa"/>
          </w:tcPr>
          <w:p w14:paraId="7079F802" w14:textId="77777777" w:rsidR="002D6C23" w:rsidRDefault="002D6C23" w:rsidP="005A732B">
            <w:pPr>
              <w:pStyle w:val="TAH"/>
              <w:ind w:hanging="2"/>
            </w:pPr>
            <w:r>
              <w:t>Max UAV ground speed</w:t>
            </w:r>
          </w:p>
        </w:tc>
        <w:tc>
          <w:tcPr>
            <w:tcW w:w="1620" w:type="dxa"/>
          </w:tcPr>
          <w:p w14:paraId="122C6130" w14:textId="77777777" w:rsidR="002D6C23" w:rsidRDefault="002D6C23" w:rsidP="005A732B">
            <w:pPr>
              <w:pStyle w:val="TAH"/>
              <w:ind w:hanging="2"/>
            </w:pPr>
            <w:r>
              <w:t>Typical message Size</w:t>
            </w:r>
          </w:p>
          <w:p w14:paraId="4B9916AC" w14:textId="77777777" w:rsidR="002D6C23" w:rsidRDefault="002D6C23" w:rsidP="005A732B">
            <w:pPr>
              <w:pStyle w:val="TAH"/>
              <w:ind w:hanging="2"/>
            </w:pPr>
            <w:r>
              <w:t>(note 1)</w:t>
            </w:r>
          </w:p>
        </w:tc>
        <w:tc>
          <w:tcPr>
            <w:tcW w:w="990" w:type="dxa"/>
          </w:tcPr>
          <w:p w14:paraId="4B07B314" w14:textId="77777777" w:rsidR="002D6C23" w:rsidRDefault="002D6C23" w:rsidP="005A732B">
            <w:pPr>
              <w:pStyle w:val="TAH"/>
              <w:ind w:hanging="2"/>
            </w:pPr>
            <w:r>
              <w:t>End to end Latency</w:t>
            </w:r>
          </w:p>
          <w:p w14:paraId="016DE401" w14:textId="77777777" w:rsidR="002D6C23" w:rsidRDefault="002D6C23" w:rsidP="005A732B">
            <w:pPr>
              <w:pStyle w:val="TAH"/>
              <w:ind w:hanging="2"/>
            </w:pPr>
          </w:p>
        </w:tc>
        <w:tc>
          <w:tcPr>
            <w:tcW w:w="1350" w:type="dxa"/>
          </w:tcPr>
          <w:p w14:paraId="6FD0B6C1" w14:textId="77777777" w:rsidR="002D6C23" w:rsidRDefault="002D6C23" w:rsidP="005A732B">
            <w:pPr>
              <w:pStyle w:val="TAH"/>
              <w:ind w:hanging="2"/>
            </w:pPr>
            <w:r>
              <w:t>Reliability</w:t>
            </w:r>
          </w:p>
          <w:p w14:paraId="34FFF364" w14:textId="77777777" w:rsidR="002D6C23" w:rsidRDefault="002D6C23" w:rsidP="005A732B">
            <w:pPr>
              <w:pStyle w:val="TAH"/>
              <w:ind w:hanging="2"/>
            </w:pPr>
            <w:r>
              <w:t>(note 2)</w:t>
            </w:r>
          </w:p>
        </w:tc>
        <w:tc>
          <w:tcPr>
            <w:tcW w:w="1080" w:type="dxa"/>
          </w:tcPr>
          <w:p w14:paraId="5A290A49" w14:textId="77777777" w:rsidR="002D6C23" w:rsidRDefault="002D6C23" w:rsidP="005A732B">
            <w:pPr>
              <w:pStyle w:val="TAH"/>
              <w:ind w:hanging="2"/>
            </w:pPr>
            <w:r>
              <w:t>Positive ACK</w:t>
            </w:r>
          </w:p>
          <w:p w14:paraId="737C6CE1" w14:textId="77777777" w:rsidR="002D6C23" w:rsidRDefault="002D6C23" w:rsidP="005A732B">
            <w:pPr>
              <w:pStyle w:val="TAH"/>
              <w:ind w:hanging="2"/>
            </w:pPr>
            <w:r>
              <w:t>(note 8)</w:t>
            </w:r>
          </w:p>
        </w:tc>
      </w:tr>
      <w:tr w:rsidR="002D6C23" w14:paraId="14A6C87C" w14:textId="77777777" w:rsidTr="005A732B">
        <w:tc>
          <w:tcPr>
            <w:tcW w:w="1255" w:type="dxa"/>
            <w:vMerge w:val="restart"/>
          </w:tcPr>
          <w:p w14:paraId="0716726C" w14:textId="77777777" w:rsidR="002D6C23" w:rsidRPr="000F2994" w:rsidRDefault="002D6C23" w:rsidP="005A732B">
            <w:pPr>
              <w:pStyle w:val="TAL"/>
              <w:ind w:hanging="2"/>
            </w:pPr>
            <w:r w:rsidRPr="000F2994">
              <w:t>Steer to waypoints (note 3)</w:t>
            </w:r>
          </w:p>
        </w:tc>
        <w:tc>
          <w:tcPr>
            <w:tcW w:w="1530" w:type="dxa"/>
          </w:tcPr>
          <w:p w14:paraId="03304AB1" w14:textId="77777777" w:rsidR="002D6C23" w:rsidRPr="000F2994" w:rsidRDefault="002D6C23" w:rsidP="005A732B">
            <w:pPr>
              <w:pStyle w:val="TAL"/>
              <w:ind w:hanging="2"/>
            </w:pPr>
            <w:r w:rsidRPr="000F2994">
              <w:t>UAV terminated C2 message</w:t>
            </w:r>
          </w:p>
        </w:tc>
        <w:tc>
          <w:tcPr>
            <w:tcW w:w="1530" w:type="dxa"/>
          </w:tcPr>
          <w:p w14:paraId="6EAE1747" w14:textId="77777777" w:rsidR="002D6C23" w:rsidRPr="000F2994" w:rsidRDefault="002D6C23" w:rsidP="005A732B">
            <w:pPr>
              <w:pStyle w:val="TAL"/>
              <w:ind w:hanging="2"/>
            </w:pPr>
            <w:r w:rsidRPr="006C6113">
              <w:t>&gt;=</w:t>
            </w:r>
            <w:r w:rsidRPr="000F2994">
              <w:t>1 s</w:t>
            </w:r>
          </w:p>
        </w:tc>
        <w:tc>
          <w:tcPr>
            <w:tcW w:w="990" w:type="dxa"/>
            <w:vMerge w:val="restart"/>
          </w:tcPr>
          <w:p w14:paraId="27BFFABB" w14:textId="77777777" w:rsidR="002D6C23" w:rsidRPr="000F2994" w:rsidRDefault="002D6C23" w:rsidP="005A732B">
            <w:pPr>
              <w:pStyle w:val="TAL"/>
              <w:ind w:hanging="2"/>
            </w:pPr>
            <w:r w:rsidRPr="000F2994">
              <w:t>300 km/h</w:t>
            </w:r>
          </w:p>
          <w:p w14:paraId="0B028CC3" w14:textId="77777777" w:rsidR="002D6C23" w:rsidRPr="000F2994" w:rsidRDefault="002D6C23" w:rsidP="005A732B">
            <w:pPr>
              <w:pStyle w:val="TAL"/>
              <w:ind w:hanging="2"/>
            </w:pPr>
          </w:p>
        </w:tc>
        <w:tc>
          <w:tcPr>
            <w:tcW w:w="1620" w:type="dxa"/>
          </w:tcPr>
          <w:p w14:paraId="7BDECA7C" w14:textId="77777777" w:rsidR="002D6C23" w:rsidRPr="000F2994" w:rsidRDefault="002D6C23" w:rsidP="005A732B">
            <w:pPr>
              <w:pStyle w:val="TAL"/>
              <w:ind w:hanging="2"/>
            </w:pPr>
            <w:r w:rsidRPr="000F2994">
              <w:t>100 byte</w:t>
            </w:r>
          </w:p>
          <w:p w14:paraId="2D0AF959" w14:textId="77777777" w:rsidR="002D6C23" w:rsidRPr="000F2994" w:rsidRDefault="002D6C23" w:rsidP="005A732B">
            <w:pPr>
              <w:pStyle w:val="TAL"/>
              <w:ind w:hanging="2"/>
            </w:pPr>
          </w:p>
        </w:tc>
        <w:tc>
          <w:tcPr>
            <w:tcW w:w="990" w:type="dxa"/>
          </w:tcPr>
          <w:p w14:paraId="190CA061" w14:textId="77777777" w:rsidR="002D6C23" w:rsidRPr="000F2994" w:rsidRDefault="002D6C23" w:rsidP="005A732B">
            <w:pPr>
              <w:pStyle w:val="TAL"/>
              <w:ind w:hanging="2"/>
            </w:pPr>
            <w:r w:rsidRPr="000F2994">
              <w:t>1 s</w:t>
            </w:r>
          </w:p>
        </w:tc>
        <w:tc>
          <w:tcPr>
            <w:tcW w:w="1350" w:type="dxa"/>
          </w:tcPr>
          <w:p w14:paraId="147162F0" w14:textId="77777777" w:rsidR="002D6C23" w:rsidRPr="000F2994" w:rsidRDefault="002D6C23" w:rsidP="005A732B">
            <w:pPr>
              <w:pStyle w:val="TAL"/>
              <w:ind w:hanging="2"/>
            </w:pPr>
            <w:r w:rsidRPr="000F2994">
              <w:t>99.9%</w:t>
            </w:r>
          </w:p>
        </w:tc>
        <w:tc>
          <w:tcPr>
            <w:tcW w:w="1080" w:type="dxa"/>
          </w:tcPr>
          <w:p w14:paraId="5CED3F6B" w14:textId="77777777" w:rsidR="002D6C23" w:rsidRPr="000F2994" w:rsidRDefault="002D6C23" w:rsidP="005A732B">
            <w:pPr>
              <w:pStyle w:val="TAL"/>
              <w:ind w:hanging="2"/>
            </w:pPr>
            <w:r w:rsidRPr="000F2994">
              <w:t>Required</w:t>
            </w:r>
          </w:p>
        </w:tc>
      </w:tr>
      <w:tr w:rsidR="002D6C23" w14:paraId="4B3201C9" w14:textId="77777777" w:rsidTr="005A732B">
        <w:trPr>
          <w:trHeight w:val="619"/>
        </w:trPr>
        <w:tc>
          <w:tcPr>
            <w:tcW w:w="1255" w:type="dxa"/>
            <w:vMerge/>
          </w:tcPr>
          <w:p w14:paraId="5D660401" w14:textId="77777777" w:rsidR="002D6C23" w:rsidRPr="0041448C" w:rsidRDefault="002D6C23" w:rsidP="005A732B">
            <w:pPr>
              <w:pStyle w:val="TAL"/>
              <w:ind w:hanging="2"/>
            </w:pPr>
          </w:p>
        </w:tc>
        <w:tc>
          <w:tcPr>
            <w:tcW w:w="1530" w:type="dxa"/>
          </w:tcPr>
          <w:p w14:paraId="2DB474BA" w14:textId="77777777" w:rsidR="002D6C23" w:rsidRPr="000F2994" w:rsidRDefault="002D6C23" w:rsidP="005A732B">
            <w:pPr>
              <w:pStyle w:val="TAL"/>
              <w:ind w:hanging="2"/>
            </w:pPr>
            <w:r w:rsidRPr="000F2994">
              <w:t>UAV originated C2 message</w:t>
            </w:r>
          </w:p>
          <w:p w14:paraId="7EEEDFA7" w14:textId="77777777" w:rsidR="002D6C23" w:rsidRPr="000F2994" w:rsidRDefault="002D6C23" w:rsidP="005A732B">
            <w:pPr>
              <w:pStyle w:val="TAL"/>
              <w:ind w:hanging="2"/>
            </w:pPr>
            <w:r w:rsidRPr="000F2994">
              <w:t>(note 4)</w:t>
            </w:r>
          </w:p>
        </w:tc>
        <w:tc>
          <w:tcPr>
            <w:tcW w:w="1530" w:type="dxa"/>
          </w:tcPr>
          <w:p w14:paraId="2D0712F0" w14:textId="77777777" w:rsidR="002D6C23" w:rsidRPr="000F2994" w:rsidRDefault="002D6C23" w:rsidP="005A732B">
            <w:pPr>
              <w:pStyle w:val="TAL"/>
              <w:ind w:hanging="2"/>
            </w:pPr>
            <w:r w:rsidRPr="000F2994">
              <w:t>1 s</w:t>
            </w:r>
          </w:p>
        </w:tc>
        <w:tc>
          <w:tcPr>
            <w:tcW w:w="990" w:type="dxa"/>
            <w:vMerge/>
          </w:tcPr>
          <w:p w14:paraId="036E520A" w14:textId="77777777" w:rsidR="002D6C23" w:rsidRPr="000F2994" w:rsidRDefault="002D6C23" w:rsidP="005A732B">
            <w:pPr>
              <w:pStyle w:val="TAL"/>
              <w:ind w:hanging="2"/>
            </w:pPr>
          </w:p>
        </w:tc>
        <w:tc>
          <w:tcPr>
            <w:tcW w:w="1620" w:type="dxa"/>
          </w:tcPr>
          <w:p w14:paraId="3A4DFCBC" w14:textId="77777777" w:rsidR="002D6C23" w:rsidRPr="000F2994" w:rsidRDefault="002D6C23" w:rsidP="005A732B">
            <w:pPr>
              <w:pStyle w:val="TAL"/>
              <w:ind w:hanging="2"/>
            </w:pPr>
            <w:r w:rsidRPr="000F2994">
              <w:t>84-140 byte</w:t>
            </w:r>
          </w:p>
        </w:tc>
        <w:tc>
          <w:tcPr>
            <w:tcW w:w="990" w:type="dxa"/>
          </w:tcPr>
          <w:p w14:paraId="5CE58D7D" w14:textId="77777777" w:rsidR="002D6C23" w:rsidRPr="000F2994" w:rsidRDefault="002D6C23" w:rsidP="005A732B">
            <w:pPr>
              <w:pStyle w:val="TAL"/>
              <w:ind w:hanging="2"/>
            </w:pPr>
            <w:r w:rsidRPr="000F2994">
              <w:t>1 s</w:t>
            </w:r>
          </w:p>
        </w:tc>
        <w:tc>
          <w:tcPr>
            <w:tcW w:w="1350" w:type="dxa"/>
          </w:tcPr>
          <w:p w14:paraId="6D71E267" w14:textId="77777777" w:rsidR="002D6C23" w:rsidRPr="000F2994" w:rsidRDefault="002D6C23" w:rsidP="005A732B">
            <w:pPr>
              <w:pStyle w:val="TAL"/>
              <w:ind w:hanging="2"/>
            </w:pPr>
            <w:r w:rsidRPr="000F2994">
              <w:t>99.9%</w:t>
            </w:r>
          </w:p>
        </w:tc>
        <w:tc>
          <w:tcPr>
            <w:tcW w:w="1080" w:type="dxa"/>
          </w:tcPr>
          <w:p w14:paraId="45077C22" w14:textId="77777777" w:rsidR="002D6C23" w:rsidRPr="000F2994" w:rsidRDefault="002D6C23" w:rsidP="005A732B">
            <w:pPr>
              <w:pStyle w:val="TAL"/>
              <w:ind w:hanging="2"/>
            </w:pPr>
            <w:r w:rsidRPr="000F2994">
              <w:t>Not Required</w:t>
            </w:r>
          </w:p>
        </w:tc>
      </w:tr>
      <w:tr w:rsidR="002D6C23" w14:paraId="27ED3A08" w14:textId="77777777" w:rsidTr="005A732B">
        <w:tc>
          <w:tcPr>
            <w:tcW w:w="1255" w:type="dxa"/>
            <w:vMerge w:val="restart"/>
          </w:tcPr>
          <w:p w14:paraId="587B6944" w14:textId="77777777" w:rsidR="002D6C23" w:rsidRPr="000F2994" w:rsidRDefault="002D6C23" w:rsidP="005A732B">
            <w:pPr>
              <w:pStyle w:val="TAL"/>
              <w:ind w:hanging="2"/>
            </w:pPr>
            <w:r w:rsidRPr="000F2994">
              <w:t xml:space="preserve">Direct stick steering </w:t>
            </w:r>
          </w:p>
          <w:p w14:paraId="1182291A" w14:textId="77777777" w:rsidR="002D6C23" w:rsidRPr="000F2994" w:rsidRDefault="002D6C23" w:rsidP="005A732B">
            <w:pPr>
              <w:pStyle w:val="TAL"/>
              <w:ind w:hanging="2"/>
            </w:pPr>
            <w:r w:rsidRPr="000F2994">
              <w:t>(note 5)</w:t>
            </w:r>
          </w:p>
        </w:tc>
        <w:tc>
          <w:tcPr>
            <w:tcW w:w="1530" w:type="dxa"/>
          </w:tcPr>
          <w:p w14:paraId="496F844A" w14:textId="77777777" w:rsidR="002D6C23" w:rsidRPr="000F2994" w:rsidRDefault="002D6C23" w:rsidP="005A732B">
            <w:pPr>
              <w:pStyle w:val="TAL"/>
              <w:ind w:hanging="2"/>
            </w:pPr>
            <w:r w:rsidRPr="000F2994">
              <w:t>UAV terminated C2 message</w:t>
            </w:r>
          </w:p>
        </w:tc>
        <w:tc>
          <w:tcPr>
            <w:tcW w:w="1530" w:type="dxa"/>
          </w:tcPr>
          <w:p w14:paraId="5632ED6A" w14:textId="77777777" w:rsidR="002D6C23" w:rsidRPr="000F2994" w:rsidRDefault="002D6C23" w:rsidP="005A732B">
            <w:pPr>
              <w:pStyle w:val="TAL"/>
              <w:ind w:hanging="2"/>
            </w:pPr>
            <w:r w:rsidRPr="000F2994">
              <w:t>40 ms</w:t>
            </w:r>
          </w:p>
          <w:p w14:paraId="7ACACFE0" w14:textId="77777777" w:rsidR="002D6C23" w:rsidRPr="000F2994" w:rsidRDefault="002D6C23" w:rsidP="005A732B">
            <w:pPr>
              <w:pStyle w:val="TAL"/>
              <w:ind w:hanging="2"/>
            </w:pPr>
            <w:r w:rsidRPr="000F2994">
              <w:t>(note 6)</w:t>
            </w:r>
          </w:p>
        </w:tc>
        <w:tc>
          <w:tcPr>
            <w:tcW w:w="990" w:type="dxa"/>
            <w:vMerge w:val="restart"/>
          </w:tcPr>
          <w:p w14:paraId="5195B272" w14:textId="77777777" w:rsidR="002D6C23" w:rsidRPr="000F2994" w:rsidRDefault="002D6C23" w:rsidP="005A732B">
            <w:pPr>
              <w:pStyle w:val="TAL"/>
              <w:ind w:hanging="2"/>
            </w:pPr>
            <w:r w:rsidRPr="000F2994">
              <w:t>60km/h</w:t>
            </w:r>
          </w:p>
        </w:tc>
        <w:tc>
          <w:tcPr>
            <w:tcW w:w="1620" w:type="dxa"/>
          </w:tcPr>
          <w:p w14:paraId="76EB92CE" w14:textId="77777777" w:rsidR="002D6C23" w:rsidRPr="000F2994" w:rsidRDefault="002D6C23" w:rsidP="005A732B">
            <w:pPr>
              <w:pStyle w:val="TAL"/>
              <w:ind w:hanging="2"/>
            </w:pPr>
            <w:r w:rsidRPr="000F2994">
              <w:t>24 byte</w:t>
            </w:r>
          </w:p>
        </w:tc>
        <w:tc>
          <w:tcPr>
            <w:tcW w:w="990" w:type="dxa"/>
          </w:tcPr>
          <w:p w14:paraId="466BEF68" w14:textId="77777777" w:rsidR="002D6C23" w:rsidRPr="000F2994" w:rsidRDefault="002D6C23" w:rsidP="005A732B">
            <w:pPr>
              <w:pStyle w:val="TAL"/>
              <w:ind w:hanging="2"/>
            </w:pPr>
            <w:r w:rsidRPr="000F2994">
              <w:t>40 ms</w:t>
            </w:r>
          </w:p>
        </w:tc>
        <w:tc>
          <w:tcPr>
            <w:tcW w:w="1350" w:type="dxa"/>
          </w:tcPr>
          <w:p w14:paraId="35CC4B50" w14:textId="77777777" w:rsidR="002D6C23" w:rsidRPr="000F2994" w:rsidRDefault="002D6C23" w:rsidP="005A732B">
            <w:pPr>
              <w:pStyle w:val="TAL"/>
              <w:ind w:hanging="2"/>
            </w:pPr>
            <w:r w:rsidRPr="000F2994">
              <w:t>99.9%</w:t>
            </w:r>
          </w:p>
        </w:tc>
        <w:tc>
          <w:tcPr>
            <w:tcW w:w="1080" w:type="dxa"/>
          </w:tcPr>
          <w:p w14:paraId="7972106E" w14:textId="77777777" w:rsidR="002D6C23" w:rsidRPr="000F2994" w:rsidRDefault="002D6C23" w:rsidP="005A732B">
            <w:pPr>
              <w:pStyle w:val="TAL"/>
              <w:ind w:hanging="2"/>
            </w:pPr>
            <w:r w:rsidRPr="000F2994">
              <w:t xml:space="preserve">Required </w:t>
            </w:r>
          </w:p>
        </w:tc>
      </w:tr>
      <w:tr w:rsidR="002D6C23" w14:paraId="6405908E" w14:textId="77777777" w:rsidTr="005A732B">
        <w:tc>
          <w:tcPr>
            <w:tcW w:w="1255" w:type="dxa"/>
            <w:vMerge/>
          </w:tcPr>
          <w:p w14:paraId="52D8184D" w14:textId="77777777" w:rsidR="002D6C23" w:rsidRPr="000F2994" w:rsidRDefault="002D6C23" w:rsidP="005A732B">
            <w:pPr>
              <w:pStyle w:val="TAL"/>
              <w:ind w:hanging="2"/>
              <w:rPr>
                <w:highlight w:val="yellow"/>
              </w:rPr>
            </w:pPr>
          </w:p>
        </w:tc>
        <w:tc>
          <w:tcPr>
            <w:tcW w:w="1530" w:type="dxa"/>
          </w:tcPr>
          <w:p w14:paraId="4729222E" w14:textId="77777777" w:rsidR="002D6C23" w:rsidRPr="000F2994" w:rsidRDefault="002D6C23" w:rsidP="005A732B">
            <w:pPr>
              <w:pStyle w:val="TAL"/>
              <w:ind w:hanging="2"/>
            </w:pPr>
            <w:r w:rsidRPr="000F2994">
              <w:t xml:space="preserve">UAV originated C2 message </w:t>
            </w:r>
          </w:p>
          <w:p w14:paraId="1011213F" w14:textId="77777777" w:rsidR="002D6C23" w:rsidRPr="000F2994" w:rsidRDefault="002D6C23" w:rsidP="005A732B">
            <w:pPr>
              <w:pStyle w:val="TAL"/>
              <w:ind w:hanging="2"/>
            </w:pPr>
            <w:r w:rsidRPr="000F2994">
              <w:t>(note 7)</w:t>
            </w:r>
          </w:p>
        </w:tc>
        <w:tc>
          <w:tcPr>
            <w:tcW w:w="1530" w:type="dxa"/>
          </w:tcPr>
          <w:p w14:paraId="7C351BE4" w14:textId="77777777" w:rsidR="002D6C23" w:rsidRPr="000F2994" w:rsidRDefault="002D6C23" w:rsidP="005A732B">
            <w:pPr>
              <w:pStyle w:val="TAL"/>
              <w:ind w:hanging="2"/>
            </w:pPr>
            <w:r w:rsidRPr="000F2994">
              <w:t>40 ms</w:t>
            </w:r>
          </w:p>
        </w:tc>
        <w:tc>
          <w:tcPr>
            <w:tcW w:w="990" w:type="dxa"/>
            <w:vMerge/>
            <w:tcBorders>
              <w:bottom w:val="single" w:sz="4" w:space="0" w:color="000000"/>
            </w:tcBorders>
          </w:tcPr>
          <w:p w14:paraId="1C7BE7E6" w14:textId="77777777" w:rsidR="002D6C23" w:rsidRPr="000F2994" w:rsidRDefault="002D6C23" w:rsidP="005A732B">
            <w:pPr>
              <w:pStyle w:val="TAL"/>
              <w:ind w:hanging="2"/>
            </w:pPr>
          </w:p>
        </w:tc>
        <w:tc>
          <w:tcPr>
            <w:tcW w:w="1620" w:type="dxa"/>
            <w:tcBorders>
              <w:bottom w:val="single" w:sz="4" w:space="0" w:color="000000"/>
            </w:tcBorders>
          </w:tcPr>
          <w:p w14:paraId="587C35F3" w14:textId="77777777" w:rsidR="002D6C23" w:rsidRPr="000F2994" w:rsidRDefault="002D6C23" w:rsidP="005A732B">
            <w:pPr>
              <w:pStyle w:val="TAL"/>
              <w:ind w:hanging="2"/>
            </w:pPr>
            <w:r w:rsidRPr="000F2994">
              <w:t>84-140 byte</w:t>
            </w:r>
          </w:p>
        </w:tc>
        <w:tc>
          <w:tcPr>
            <w:tcW w:w="990" w:type="dxa"/>
          </w:tcPr>
          <w:p w14:paraId="302E8B7D" w14:textId="77777777" w:rsidR="002D6C23" w:rsidRPr="000F2994" w:rsidRDefault="002D6C23" w:rsidP="005A732B">
            <w:pPr>
              <w:pStyle w:val="TAL"/>
              <w:ind w:hanging="2"/>
            </w:pPr>
            <w:r w:rsidRPr="000F2994">
              <w:t>40 ms</w:t>
            </w:r>
          </w:p>
          <w:p w14:paraId="04A9F695" w14:textId="77777777" w:rsidR="002D6C23" w:rsidRPr="000F2994" w:rsidRDefault="002D6C23" w:rsidP="005A732B">
            <w:pPr>
              <w:pStyle w:val="TAL"/>
              <w:ind w:hanging="2"/>
            </w:pPr>
          </w:p>
        </w:tc>
        <w:tc>
          <w:tcPr>
            <w:tcW w:w="1350" w:type="dxa"/>
          </w:tcPr>
          <w:p w14:paraId="07656023" w14:textId="77777777" w:rsidR="002D6C23" w:rsidRPr="000F2994" w:rsidRDefault="002D6C23" w:rsidP="005A732B">
            <w:pPr>
              <w:pStyle w:val="TAL"/>
              <w:ind w:hanging="2"/>
              <w:rPr>
                <w:b/>
                <w:bCs/>
              </w:rPr>
            </w:pPr>
            <w:r w:rsidRPr="000F2994">
              <w:t>99.9%</w:t>
            </w:r>
          </w:p>
        </w:tc>
        <w:tc>
          <w:tcPr>
            <w:tcW w:w="1080" w:type="dxa"/>
          </w:tcPr>
          <w:p w14:paraId="5725E66C" w14:textId="77777777" w:rsidR="002D6C23" w:rsidRPr="000F2994" w:rsidRDefault="002D6C23" w:rsidP="005A732B">
            <w:pPr>
              <w:pStyle w:val="TAL"/>
              <w:ind w:hanging="2"/>
            </w:pPr>
            <w:r w:rsidRPr="000F2994">
              <w:t>Not Required</w:t>
            </w:r>
          </w:p>
        </w:tc>
      </w:tr>
      <w:tr w:rsidR="002D6C23" w14:paraId="10BAA5E5" w14:textId="77777777" w:rsidTr="005A732B">
        <w:trPr>
          <w:trHeight w:val="705"/>
        </w:trPr>
        <w:tc>
          <w:tcPr>
            <w:tcW w:w="1255" w:type="dxa"/>
            <w:vMerge w:val="restart"/>
          </w:tcPr>
          <w:p w14:paraId="448770D3" w14:textId="77777777" w:rsidR="002D6C23" w:rsidRPr="000F2994" w:rsidRDefault="002D6C23" w:rsidP="005A732B">
            <w:pPr>
              <w:pStyle w:val="TAL"/>
              <w:ind w:hanging="2"/>
            </w:pPr>
            <w:r w:rsidRPr="000F2994">
              <w:t>Automatic flight on UTM</w:t>
            </w:r>
          </w:p>
          <w:p w14:paraId="1B00354F" w14:textId="77777777" w:rsidR="002D6C23" w:rsidRPr="007C7C9A" w:rsidRDefault="002D6C23" w:rsidP="005A732B">
            <w:pPr>
              <w:pStyle w:val="TAL"/>
              <w:ind w:hanging="2"/>
            </w:pPr>
            <w:r w:rsidRPr="006C6113">
              <w:t>(n</w:t>
            </w:r>
            <w:r w:rsidRPr="007C7C9A">
              <w:t>ote 10)</w:t>
            </w:r>
          </w:p>
          <w:p w14:paraId="7209C554" w14:textId="77777777" w:rsidR="002D6C23" w:rsidRPr="000F2994" w:rsidRDefault="002D6C23" w:rsidP="005A732B">
            <w:pPr>
              <w:pStyle w:val="TAL"/>
              <w:ind w:hanging="2"/>
              <w:rPr>
                <w:highlight w:val="yellow"/>
              </w:rPr>
            </w:pPr>
            <w:r w:rsidRPr="007C7C9A">
              <w:t xml:space="preserve"> </w:t>
            </w:r>
          </w:p>
        </w:tc>
        <w:tc>
          <w:tcPr>
            <w:tcW w:w="1530" w:type="dxa"/>
          </w:tcPr>
          <w:p w14:paraId="7BE4191B" w14:textId="77777777" w:rsidR="002D6C23" w:rsidRPr="000F2994" w:rsidRDefault="002D6C23" w:rsidP="005A732B">
            <w:pPr>
              <w:pStyle w:val="TAL"/>
              <w:ind w:hanging="2"/>
            </w:pPr>
            <w:r w:rsidRPr="000F2994">
              <w:t>UAV terminated C2 message</w:t>
            </w:r>
          </w:p>
        </w:tc>
        <w:tc>
          <w:tcPr>
            <w:tcW w:w="1530" w:type="dxa"/>
          </w:tcPr>
          <w:p w14:paraId="78A408BB" w14:textId="77777777" w:rsidR="002D6C23" w:rsidRPr="000F2994" w:rsidRDefault="002D6C23" w:rsidP="005A732B">
            <w:pPr>
              <w:pStyle w:val="TAL"/>
              <w:ind w:hanging="2"/>
            </w:pPr>
            <w:r w:rsidRPr="000F2994">
              <w:t xml:space="preserve">1 s     </w:t>
            </w:r>
          </w:p>
        </w:tc>
        <w:tc>
          <w:tcPr>
            <w:tcW w:w="990" w:type="dxa"/>
            <w:vMerge w:val="restart"/>
            <w:tcBorders>
              <w:bottom w:val="nil"/>
            </w:tcBorders>
          </w:tcPr>
          <w:p w14:paraId="47EFEBBD" w14:textId="77777777" w:rsidR="002D6C23" w:rsidRPr="006C6113" w:rsidRDefault="002D6C23" w:rsidP="005A732B">
            <w:pPr>
              <w:pStyle w:val="TAL"/>
              <w:ind w:hanging="2"/>
            </w:pPr>
            <w:r w:rsidRPr="006C6113">
              <w:t>300</w:t>
            </w:r>
            <w:r w:rsidRPr="000F2994">
              <w:t xml:space="preserve"> </w:t>
            </w:r>
            <w:r w:rsidRPr="006C6113">
              <w:t>km/h</w:t>
            </w:r>
          </w:p>
          <w:p w14:paraId="5A338A99" w14:textId="77777777" w:rsidR="002D6C23" w:rsidRPr="006C6113" w:rsidRDefault="002D6C23" w:rsidP="005A732B">
            <w:pPr>
              <w:pStyle w:val="TAL"/>
              <w:ind w:hanging="2"/>
            </w:pPr>
          </w:p>
          <w:p w14:paraId="065900BA" w14:textId="77777777" w:rsidR="002D6C23" w:rsidRPr="006C6113" w:rsidRDefault="002D6C23" w:rsidP="005A732B">
            <w:pPr>
              <w:pStyle w:val="TAL"/>
              <w:ind w:hanging="2"/>
            </w:pPr>
          </w:p>
        </w:tc>
        <w:tc>
          <w:tcPr>
            <w:tcW w:w="1620" w:type="dxa"/>
            <w:tcBorders>
              <w:bottom w:val="nil"/>
            </w:tcBorders>
          </w:tcPr>
          <w:p w14:paraId="1F7D9DB0" w14:textId="77777777" w:rsidR="002D6C23" w:rsidRPr="000F2994" w:rsidRDefault="002D6C23" w:rsidP="005A732B">
            <w:pPr>
              <w:pStyle w:val="TAL"/>
              <w:ind w:hanging="2"/>
            </w:pPr>
            <w:r w:rsidRPr="000F2994">
              <w:t xml:space="preserve">&lt;10 </w:t>
            </w:r>
            <w:r w:rsidR="003566A8" w:rsidRPr="00C85716">
              <w:rPr>
                <w:rFonts w:cs="Arial"/>
              </w:rPr>
              <w:t>k</w:t>
            </w:r>
            <w:r w:rsidRPr="000F2994">
              <w:t>byte</w:t>
            </w:r>
          </w:p>
        </w:tc>
        <w:tc>
          <w:tcPr>
            <w:tcW w:w="990" w:type="dxa"/>
          </w:tcPr>
          <w:p w14:paraId="311732AB" w14:textId="77777777" w:rsidR="002D6C23" w:rsidRPr="000F2994" w:rsidRDefault="002D6C23" w:rsidP="005A732B">
            <w:pPr>
              <w:pStyle w:val="TAL"/>
              <w:ind w:hanging="2"/>
            </w:pPr>
            <w:r w:rsidRPr="000F2994">
              <w:t>5 s (note 9)</w:t>
            </w:r>
          </w:p>
        </w:tc>
        <w:tc>
          <w:tcPr>
            <w:tcW w:w="1350" w:type="dxa"/>
          </w:tcPr>
          <w:p w14:paraId="61FF99C5" w14:textId="77777777" w:rsidR="002D6C23" w:rsidRPr="000F2994" w:rsidRDefault="002D6C23" w:rsidP="005A732B">
            <w:pPr>
              <w:pStyle w:val="TAL"/>
              <w:ind w:hanging="2"/>
            </w:pPr>
            <w:r w:rsidRPr="000F2994">
              <w:t>99.9%</w:t>
            </w:r>
          </w:p>
        </w:tc>
        <w:tc>
          <w:tcPr>
            <w:tcW w:w="1080" w:type="dxa"/>
          </w:tcPr>
          <w:p w14:paraId="25BAF7A1" w14:textId="77777777" w:rsidR="002D6C23" w:rsidRPr="000F2994" w:rsidRDefault="002D6C23" w:rsidP="005A732B">
            <w:pPr>
              <w:pStyle w:val="TAL"/>
              <w:ind w:hanging="2"/>
            </w:pPr>
            <w:r w:rsidRPr="000F2994">
              <w:t>Required</w:t>
            </w:r>
          </w:p>
        </w:tc>
      </w:tr>
      <w:tr w:rsidR="002D6C23" w14:paraId="58A7C08C" w14:textId="77777777" w:rsidTr="005A732B">
        <w:tc>
          <w:tcPr>
            <w:tcW w:w="1255" w:type="dxa"/>
            <w:vMerge/>
          </w:tcPr>
          <w:p w14:paraId="637B03D4" w14:textId="77777777" w:rsidR="002D6C23" w:rsidRPr="000F2994" w:rsidRDefault="002D6C23" w:rsidP="005A732B">
            <w:pPr>
              <w:pStyle w:val="TAL"/>
              <w:ind w:hanging="2"/>
            </w:pPr>
          </w:p>
        </w:tc>
        <w:tc>
          <w:tcPr>
            <w:tcW w:w="1530" w:type="dxa"/>
          </w:tcPr>
          <w:p w14:paraId="014EBA5B" w14:textId="77777777" w:rsidR="002D6C23" w:rsidRPr="000F2994" w:rsidRDefault="002D6C23" w:rsidP="005A732B">
            <w:pPr>
              <w:pStyle w:val="TAL"/>
              <w:ind w:hanging="2"/>
            </w:pPr>
            <w:r w:rsidRPr="000F2994">
              <w:t>UAV originated C2 message</w:t>
            </w:r>
          </w:p>
        </w:tc>
        <w:tc>
          <w:tcPr>
            <w:tcW w:w="1530" w:type="dxa"/>
          </w:tcPr>
          <w:p w14:paraId="444FDC79" w14:textId="77777777" w:rsidR="002D6C23" w:rsidRPr="000F2994" w:rsidRDefault="002D6C23" w:rsidP="005A732B">
            <w:pPr>
              <w:pStyle w:val="TAL"/>
              <w:ind w:hanging="2"/>
            </w:pPr>
            <w:r w:rsidRPr="000F2994">
              <w:t>1 s</w:t>
            </w:r>
          </w:p>
          <w:p w14:paraId="46C9D644" w14:textId="77777777" w:rsidR="002D6C23" w:rsidRPr="000F2994" w:rsidRDefault="002D6C23" w:rsidP="005A732B">
            <w:pPr>
              <w:pStyle w:val="TAL"/>
              <w:ind w:hanging="2"/>
            </w:pPr>
            <w:r w:rsidRPr="000F2994">
              <w:t>(note 9)</w:t>
            </w:r>
          </w:p>
        </w:tc>
        <w:tc>
          <w:tcPr>
            <w:tcW w:w="990" w:type="dxa"/>
            <w:vMerge/>
            <w:tcBorders>
              <w:top w:val="nil"/>
            </w:tcBorders>
          </w:tcPr>
          <w:p w14:paraId="482DB882" w14:textId="77777777" w:rsidR="002D6C23" w:rsidRPr="000F2994" w:rsidRDefault="002D6C23" w:rsidP="005A732B">
            <w:pPr>
              <w:pStyle w:val="TAL"/>
              <w:ind w:hanging="2"/>
            </w:pPr>
          </w:p>
        </w:tc>
        <w:tc>
          <w:tcPr>
            <w:tcW w:w="1620" w:type="dxa"/>
            <w:tcBorders>
              <w:top w:val="nil"/>
            </w:tcBorders>
          </w:tcPr>
          <w:p w14:paraId="1D0C29D9" w14:textId="77777777" w:rsidR="002D6C23" w:rsidRPr="000F2994" w:rsidRDefault="002D6C23" w:rsidP="005A732B">
            <w:pPr>
              <w:pStyle w:val="TAL"/>
              <w:ind w:hanging="2"/>
            </w:pPr>
            <w:r w:rsidRPr="006C6113">
              <w:t>1500</w:t>
            </w:r>
            <w:r w:rsidRPr="000F2994">
              <w:t xml:space="preserve"> byte</w:t>
            </w:r>
            <w:r w:rsidRPr="006C6113">
              <w:t xml:space="preserve"> </w:t>
            </w:r>
          </w:p>
        </w:tc>
        <w:tc>
          <w:tcPr>
            <w:tcW w:w="990" w:type="dxa"/>
          </w:tcPr>
          <w:p w14:paraId="76AE1C68" w14:textId="77777777" w:rsidR="002D6C23" w:rsidRPr="006C6113" w:rsidRDefault="002D6C23" w:rsidP="005A732B">
            <w:pPr>
              <w:pStyle w:val="TAL"/>
              <w:ind w:hanging="2"/>
            </w:pPr>
            <w:r w:rsidRPr="006C6113">
              <w:t>5</w:t>
            </w:r>
            <w:r w:rsidRPr="000F2994">
              <w:t xml:space="preserve"> </w:t>
            </w:r>
            <w:r w:rsidRPr="006C6113">
              <w:t>s</w:t>
            </w:r>
          </w:p>
          <w:p w14:paraId="1084B2ED" w14:textId="77777777" w:rsidR="002D6C23" w:rsidRPr="000F2994" w:rsidRDefault="002D6C23" w:rsidP="005A732B">
            <w:pPr>
              <w:pStyle w:val="TAL"/>
              <w:ind w:hanging="2"/>
            </w:pPr>
            <w:r w:rsidRPr="000F2994">
              <w:t>(note 9)</w:t>
            </w:r>
          </w:p>
        </w:tc>
        <w:tc>
          <w:tcPr>
            <w:tcW w:w="1350" w:type="dxa"/>
          </w:tcPr>
          <w:p w14:paraId="4DD0EC5D" w14:textId="77777777" w:rsidR="002D6C23" w:rsidRPr="000F2994" w:rsidRDefault="002D6C23" w:rsidP="005A732B">
            <w:pPr>
              <w:pStyle w:val="TAL"/>
              <w:ind w:hanging="2"/>
            </w:pPr>
            <w:r w:rsidRPr="000F2994">
              <w:t xml:space="preserve">99.9% </w:t>
            </w:r>
          </w:p>
        </w:tc>
        <w:tc>
          <w:tcPr>
            <w:tcW w:w="1080" w:type="dxa"/>
          </w:tcPr>
          <w:p w14:paraId="63088373" w14:textId="77777777" w:rsidR="002D6C23" w:rsidRPr="000F2994" w:rsidRDefault="002D6C23" w:rsidP="005A732B">
            <w:pPr>
              <w:pStyle w:val="TAL"/>
              <w:ind w:hanging="2"/>
            </w:pPr>
            <w:r w:rsidRPr="000F2994">
              <w:t>Required</w:t>
            </w:r>
          </w:p>
        </w:tc>
      </w:tr>
      <w:tr w:rsidR="002D6C23" w14:paraId="5827E45B" w14:textId="77777777" w:rsidTr="005A732B">
        <w:tc>
          <w:tcPr>
            <w:tcW w:w="1255" w:type="dxa"/>
            <w:vMerge w:val="restart"/>
          </w:tcPr>
          <w:p w14:paraId="369298AC" w14:textId="77777777" w:rsidR="002D6C23" w:rsidRPr="000F2994" w:rsidRDefault="002D6C23" w:rsidP="005A732B">
            <w:pPr>
              <w:pStyle w:val="TAL"/>
              <w:ind w:hanging="2"/>
            </w:pPr>
            <w:r w:rsidRPr="000F2994">
              <w:t>Approaching Autonomous Navigation Infrastructure</w:t>
            </w:r>
          </w:p>
        </w:tc>
        <w:tc>
          <w:tcPr>
            <w:tcW w:w="1530" w:type="dxa"/>
          </w:tcPr>
          <w:p w14:paraId="30F7C1D9" w14:textId="77777777" w:rsidR="002D6C23" w:rsidRPr="006C6113" w:rsidRDefault="002D6C23" w:rsidP="005A732B">
            <w:pPr>
              <w:pStyle w:val="TAL"/>
              <w:ind w:hanging="2"/>
            </w:pPr>
            <w:r w:rsidRPr="006C6113">
              <w:t>UAV terminated C2 message</w:t>
            </w:r>
          </w:p>
        </w:tc>
        <w:tc>
          <w:tcPr>
            <w:tcW w:w="1530" w:type="dxa"/>
          </w:tcPr>
          <w:p w14:paraId="2BD460A0" w14:textId="77777777" w:rsidR="002D6C23" w:rsidRPr="006C6113" w:rsidRDefault="002D6C23" w:rsidP="005A732B">
            <w:pPr>
              <w:pStyle w:val="TAL"/>
              <w:ind w:hanging="2"/>
            </w:pPr>
            <w:r w:rsidRPr="006C6113">
              <w:t>500</w:t>
            </w:r>
            <w:r w:rsidRPr="000F2994">
              <w:t xml:space="preserve"> </w:t>
            </w:r>
            <w:r w:rsidRPr="006C6113">
              <w:t>ms</w:t>
            </w:r>
          </w:p>
        </w:tc>
        <w:tc>
          <w:tcPr>
            <w:tcW w:w="990" w:type="dxa"/>
            <w:tcBorders>
              <w:top w:val="nil"/>
            </w:tcBorders>
          </w:tcPr>
          <w:p w14:paraId="0D8B95D9" w14:textId="77777777" w:rsidR="002D6C23" w:rsidRPr="006C6113" w:rsidRDefault="002D6C23" w:rsidP="005A732B">
            <w:pPr>
              <w:pStyle w:val="TAL"/>
              <w:ind w:hanging="2"/>
            </w:pPr>
            <w:r w:rsidRPr="006C6113">
              <w:t>50</w:t>
            </w:r>
            <w:r w:rsidRPr="000F2994">
              <w:t xml:space="preserve"> </w:t>
            </w:r>
            <w:r w:rsidRPr="006C6113">
              <w:t>km</w:t>
            </w:r>
            <w:r w:rsidRPr="000F2994">
              <w:t>/</w:t>
            </w:r>
            <w:r w:rsidRPr="006C6113">
              <w:t>h</w:t>
            </w:r>
          </w:p>
        </w:tc>
        <w:tc>
          <w:tcPr>
            <w:tcW w:w="1620" w:type="dxa"/>
            <w:tcBorders>
              <w:top w:val="nil"/>
            </w:tcBorders>
          </w:tcPr>
          <w:p w14:paraId="3F005064" w14:textId="77777777" w:rsidR="002D6C23" w:rsidRPr="000F2994" w:rsidRDefault="002D6C23" w:rsidP="005A732B">
            <w:pPr>
              <w:pStyle w:val="TAL"/>
              <w:ind w:hanging="2"/>
            </w:pPr>
            <w:r w:rsidRPr="000F2994">
              <w:t>4</w:t>
            </w:r>
            <w:r w:rsidR="003566A8" w:rsidRPr="003B418F">
              <w:rPr>
                <w:rFonts w:cs="Arial"/>
              </w:rPr>
              <w:t xml:space="preserve"> </w:t>
            </w:r>
            <w:r w:rsidRPr="000F2994">
              <w:t>kbyte</w:t>
            </w:r>
          </w:p>
        </w:tc>
        <w:tc>
          <w:tcPr>
            <w:tcW w:w="990" w:type="dxa"/>
          </w:tcPr>
          <w:p w14:paraId="0A18ECC4" w14:textId="77777777" w:rsidR="002D6C23" w:rsidRPr="000F2994" w:rsidRDefault="002D6C23" w:rsidP="005A732B">
            <w:pPr>
              <w:pStyle w:val="TAL"/>
              <w:ind w:hanging="2"/>
            </w:pPr>
            <w:r w:rsidRPr="000F2994">
              <w:t>10 ms</w:t>
            </w:r>
          </w:p>
        </w:tc>
        <w:tc>
          <w:tcPr>
            <w:tcW w:w="1350" w:type="dxa"/>
          </w:tcPr>
          <w:p w14:paraId="793FC5E9" w14:textId="77777777" w:rsidR="002D6C23" w:rsidRPr="000F2994" w:rsidRDefault="002D6C23" w:rsidP="005A732B">
            <w:pPr>
              <w:pStyle w:val="TAL"/>
              <w:ind w:hanging="2"/>
            </w:pPr>
            <w:r w:rsidRPr="000F2994">
              <w:t>99%</w:t>
            </w:r>
          </w:p>
        </w:tc>
        <w:tc>
          <w:tcPr>
            <w:tcW w:w="1080" w:type="dxa"/>
          </w:tcPr>
          <w:p w14:paraId="1E986A04" w14:textId="77777777" w:rsidR="002D6C23" w:rsidRPr="000F2994" w:rsidRDefault="002D6C23" w:rsidP="005A732B">
            <w:pPr>
              <w:pStyle w:val="TAL"/>
              <w:ind w:hanging="2"/>
            </w:pPr>
            <w:r w:rsidRPr="0064742E">
              <w:t>Required</w:t>
            </w:r>
          </w:p>
        </w:tc>
      </w:tr>
      <w:tr w:rsidR="002D6C23" w14:paraId="00B41EDC" w14:textId="77777777" w:rsidTr="005A732B">
        <w:tc>
          <w:tcPr>
            <w:tcW w:w="1255" w:type="dxa"/>
            <w:vMerge/>
          </w:tcPr>
          <w:p w14:paraId="0D706D26" w14:textId="77777777" w:rsidR="002D6C23" w:rsidRPr="000F2994" w:rsidRDefault="002D6C23" w:rsidP="005A732B">
            <w:pPr>
              <w:pStyle w:val="TAL"/>
              <w:ind w:hanging="2"/>
            </w:pPr>
          </w:p>
        </w:tc>
        <w:tc>
          <w:tcPr>
            <w:tcW w:w="1530" w:type="dxa"/>
          </w:tcPr>
          <w:p w14:paraId="2D180879" w14:textId="77777777" w:rsidR="002D6C23" w:rsidRPr="006C6113" w:rsidRDefault="002D6C23" w:rsidP="005A732B">
            <w:pPr>
              <w:pStyle w:val="TAL"/>
              <w:ind w:hanging="2"/>
            </w:pPr>
            <w:r w:rsidRPr="006C6113">
              <w:t>UAVoriginated C2 message</w:t>
            </w:r>
          </w:p>
        </w:tc>
        <w:tc>
          <w:tcPr>
            <w:tcW w:w="1530" w:type="dxa"/>
          </w:tcPr>
          <w:p w14:paraId="0E09D03E" w14:textId="77777777" w:rsidR="002D6C23" w:rsidRPr="006C6113" w:rsidRDefault="002D6C23" w:rsidP="005A732B">
            <w:pPr>
              <w:pStyle w:val="TAL"/>
              <w:ind w:hanging="2"/>
            </w:pPr>
            <w:r w:rsidRPr="006C6113">
              <w:t>500</w:t>
            </w:r>
            <w:r w:rsidRPr="000F2994">
              <w:t xml:space="preserve"> </w:t>
            </w:r>
            <w:r w:rsidRPr="006C6113">
              <w:t>ms</w:t>
            </w:r>
          </w:p>
        </w:tc>
        <w:tc>
          <w:tcPr>
            <w:tcW w:w="990" w:type="dxa"/>
            <w:tcBorders>
              <w:top w:val="nil"/>
            </w:tcBorders>
          </w:tcPr>
          <w:p w14:paraId="29869C89" w14:textId="77777777" w:rsidR="002D6C23" w:rsidRPr="006C6113" w:rsidRDefault="002D6C23" w:rsidP="005A732B">
            <w:pPr>
              <w:pStyle w:val="TAL"/>
              <w:ind w:hanging="2"/>
            </w:pPr>
          </w:p>
        </w:tc>
        <w:tc>
          <w:tcPr>
            <w:tcW w:w="1620" w:type="dxa"/>
            <w:tcBorders>
              <w:top w:val="nil"/>
            </w:tcBorders>
          </w:tcPr>
          <w:p w14:paraId="2C300E96" w14:textId="77777777" w:rsidR="002D6C23" w:rsidRPr="000F2994" w:rsidRDefault="002D6C23" w:rsidP="005A732B">
            <w:pPr>
              <w:pStyle w:val="TAL"/>
              <w:ind w:hanging="2"/>
            </w:pPr>
            <w:r w:rsidRPr="000F2994">
              <w:t>4</w:t>
            </w:r>
            <w:r w:rsidR="003566A8">
              <w:t xml:space="preserve"> </w:t>
            </w:r>
            <w:r w:rsidRPr="000F2994">
              <w:t>kbyte</w:t>
            </w:r>
          </w:p>
        </w:tc>
        <w:tc>
          <w:tcPr>
            <w:tcW w:w="990" w:type="dxa"/>
          </w:tcPr>
          <w:p w14:paraId="4AAC49AA" w14:textId="77777777" w:rsidR="002D6C23" w:rsidRPr="000F2994" w:rsidRDefault="002D6C23" w:rsidP="005A732B">
            <w:pPr>
              <w:pStyle w:val="TAL"/>
              <w:ind w:hanging="2"/>
            </w:pPr>
            <w:r w:rsidRPr="000F2994">
              <w:t>140 ms</w:t>
            </w:r>
          </w:p>
        </w:tc>
        <w:tc>
          <w:tcPr>
            <w:tcW w:w="1350" w:type="dxa"/>
          </w:tcPr>
          <w:p w14:paraId="4E92C8F0" w14:textId="77777777" w:rsidR="002D6C23" w:rsidRPr="000F2994" w:rsidRDefault="002D6C23" w:rsidP="005A732B">
            <w:pPr>
              <w:pStyle w:val="TAL"/>
              <w:ind w:hanging="2"/>
            </w:pPr>
            <w:r w:rsidRPr="000F2994">
              <w:t>99.99%</w:t>
            </w:r>
          </w:p>
        </w:tc>
        <w:tc>
          <w:tcPr>
            <w:tcW w:w="1080" w:type="dxa"/>
          </w:tcPr>
          <w:p w14:paraId="70337248" w14:textId="77777777" w:rsidR="002D6C23" w:rsidRPr="000F2994" w:rsidRDefault="002D6C23" w:rsidP="005A732B">
            <w:pPr>
              <w:pStyle w:val="TAL"/>
              <w:ind w:hanging="2"/>
            </w:pPr>
            <w:r w:rsidRPr="0064742E">
              <w:t>Required</w:t>
            </w:r>
          </w:p>
        </w:tc>
      </w:tr>
      <w:tr w:rsidR="002D6C23" w14:paraId="07DEF87C" w14:textId="77777777" w:rsidTr="005A732B">
        <w:tc>
          <w:tcPr>
            <w:tcW w:w="10345" w:type="dxa"/>
            <w:gridSpan w:val="8"/>
          </w:tcPr>
          <w:p w14:paraId="19108437" w14:textId="77777777" w:rsidR="002D6C23" w:rsidRPr="001D35B2" w:rsidRDefault="002D6C23" w:rsidP="005A732B">
            <w:pPr>
              <w:pStyle w:val="TAN"/>
              <w:ind w:left="742" w:hangingChars="412" w:hanging="742"/>
            </w:pPr>
            <w:r w:rsidRPr="001D35B2">
              <w:t>NOTE 1: Message size is at the application layer and excludes any headers and security related load. The numbers shown are typical as message size depends on the commands sent and is implementation specific.</w:t>
            </w:r>
          </w:p>
          <w:p w14:paraId="29ACDE7E" w14:textId="77777777" w:rsidR="002D6C23" w:rsidRPr="001D35B2" w:rsidRDefault="002D6C23" w:rsidP="005A732B">
            <w:pPr>
              <w:pStyle w:val="TAN"/>
              <w:ind w:left="742" w:hangingChars="412" w:hanging="742"/>
            </w:pPr>
            <w:r w:rsidRPr="001D35B2">
              <w:t>NOTE 2: Message reliability is defined as the probability of successful transmission within the required latency at the application layer while under network coverage.</w:t>
            </w:r>
          </w:p>
          <w:p w14:paraId="67E042B4" w14:textId="77777777" w:rsidR="002D6C23" w:rsidRPr="001D35B2" w:rsidRDefault="002D6C23" w:rsidP="005A732B">
            <w:pPr>
              <w:pStyle w:val="TAN"/>
              <w:ind w:left="742" w:hangingChars="412" w:hanging="742"/>
            </w:pPr>
            <w:r w:rsidRPr="001D35B2">
              <w:t>NOTE 3: Video is neither required nor expected to be used for steering in this mode.</w:t>
            </w:r>
          </w:p>
          <w:p w14:paraId="216BDB0E" w14:textId="77777777" w:rsidR="002D6C23" w:rsidRPr="001D35B2" w:rsidRDefault="002D6C23" w:rsidP="005A732B">
            <w:pPr>
              <w:pStyle w:val="TAN"/>
              <w:ind w:left="742" w:hangingChars="412" w:hanging="742"/>
            </w:pPr>
            <w:r w:rsidRPr="001D35B2">
              <w:t xml:space="preserve">NOTE 4: It may be possible to transmit this message on an event driven basis </w:t>
            </w:r>
            <w:r w:rsidR="003566A8" w:rsidRPr="003566A8">
              <w:t>(</w:t>
            </w:r>
            <w:r w:rsidRPr="001D35B2">
              <w:t>e.g. approaching a geo fence</w:t>
            </w:r>
            <w:r w:rsidR="003566A8" w:rsidRPr="003566A8">
              <w:t>)</w:t>
            </w:r>
            <w:r w:rsidRPr="001D35B2">
              <w:t>. A status message may</w:t>
            </w:r>
            <w:r w:rsidR="003566A8" w:rsidRPr="003566A8">
              <w:t>,</w:t>
            </w:r>
            <w:r w:rsidRPr="001D35B2">
              <w:t xml:space="preserve"> but is not required to</w:t>
            </w:r>
            <w:r w:rsidR="003566A8" w:rsidRPr="003566A8">
              <w:t>,</w:t>
            </w:r>
            <w:r w:rsidRPr="001D35B2">
              <w:t xml:space="preserve"> be sent as a response to a control message.</w:t>
            </w:r>
          </w:p>
          <w:p w14:paraId="41BF7A35" w14:textId="77777777" w:rsidR="002D6C23" w:rsidRPr="001D35B2" w:rsidRDefault="002D6C23" w:rsidP="005A732B">
            <w:pPr>
              <w:pStyle w:val="TAN"/>
              <w:ind w:left="742" w:hangingChars="412" w:hanging="742"/>
            </w:pPr>
            <w:r w:rsidRPr="001D35B2">
              <w:t>NOTE 5: A video feedback is required for this mode. The KPIs for video are defined in table 7.2-2.</w:t>
            </w:r>
          </w:p>
          <w:p w14:paraId="69C02016" w14:textId="77777777" w:rsidR="002D6C23" w:rsidRPr="001D35B2" w:rsidRDefault="002D6C23" w:rsidP="005A732B">
            <w:pPr>
              <w:pStyle w:val="TAN"/>
              <w:ind w:left="742" w:hangingChars="412" w:hanging="742"/>
            </w:pPr>
            <w:r w:rsidRPr="001D35B2">
              <w:t>NOTE 6: UAVs on</w:t>
            </w:r>
            <w:r w:rsidR="003566A8" w:rsidRPr="003566A8">
              <w:t>-</w:t>
            </w:r>
            <w:r w:rsidRPr="001D35B2">
              <w:t>board controllers typically update at either 50Hz (20ms) or 25Hz (40ms).</w:t>
            </w:r>
          </w:p>
          <w:p w14:paraId="0A9BEE39" w14:textId="77777777" w:rsidR="002D6C23" w:rsidRPr="001D35B2" w:rsidRDefault="002D6C23" w:rsidP="005A732B">
            <w:pPr>
              <w:pStyle w:val="TAN"/>
              <w:ind w:left="742" w:hangingChars="412" w:hanging="742"/>
            </w:pPr>
            <w:r w:rsidRPr="001D35B2">
              <w:t>NOTE 7: A status message may</w:t>
            </w:r>
            <w:r w:rsidR="003566A8" w:rsidRPr="003566A8">
              <w:t>,</w:t>
            </w:r>
            <w:r w:rsidRPr="001D35B2">
              <w:t xml:space="preserve"> but is not required to</w:t>
            </w:r>
            <w:r w:rsidR="003566A8" w:rsidRPr="003566A8">
              <w:t>,</w:t>
            </w:r>
            <w:r w:rsidRPr="001D35B2">
              <w:t xml:space="preserve"> be sent as a response to a control message A 1Hz slow mode also exists.</w:t>
            </w:r>
          </w:p>
          <w:p w14:paraId="1B0EA859" w14:textId="77777777" w:rsidR="002D6C23" w:rsidRPr="001D35B2" w:rsidRDefault="002D6C23" w:rsidP="005A732B">
            <w:pPr>
              <w:pStyle w:val="TAN"/>
              <w:ind w:left="742" w:hangingChars="412" w:hanging="742"/>
            </w:pPr>
            <w:r w:rsidRPr="001D35B2">
              <w:t>NOTE 8: Positive ACK is sent to the originator of the message (i.e. UAV controller and / or the UTM). The 5G system makes no assumption whether an appropriate ACK is sent by the application layer.</w:t>
            </w:r>
          </w:p>
          <w:p w14:paraId="1C5D152F" w14:textId="77777777" w:rsidR="002D6C23" w:rsidRPr="001D35B2" w:rsidRDefault="002D6C23" w:rsidP="005A732B">
            <w:pPr>
              <w:pStyle w:val="TAN"/>
              <w:ind w:left="742" w:hangingChars="412" w:hanging="742"/>
            </w:pPr>
            <w:r w:rsidRPr="001D35B2">
              <w:t xml:space="preserve">NOTE 9: </w:t>
            </w:r>
            <w:r w:rsidR="003566A8" w:rsidRPr="003566A8">
              <w:t>A</w:t>
            </w:r>
            <w:r w:rsidRPr="001D35B2">
              <w:t xml:space="preserve">t the application </w:t>
            </w:r>
            <w:r w:rsidR="003566A8" w:rsidRPr="003566A8">
              <w:t>layer</w:t>
            </w:r>
            <w:r w:rsidRPr="001D35B2">
              <w:t>, the C2 communication between a UAV and UTM can be allowed to experience much longer traffic interruptions, e.g. timeouts of 30</w:t>
            </w:r>
            <w:r w:rsidR="003566A8" w:rsidRPr="003566A8">
              <w:t xml:space="preserve"> s</w:t>
            </w:r>
            <w:r w:rsidRPr="001D35B2">
              <w:t xml:space="preserve"> on the uplink and 300</w:t>
            </w:r>
            <w:r w:rsidR="003566A8" w:rsidRPr="003566A8">
              <w:t xml:space="preserve"> s</w:t>
            </w:r>
            <w:r w:rsidRPr="001D35B2">
              <w:t xml:space="preserve"> on the downlink.</w:t>
            </w:r>
          </w:p>
          <w:p w14:paraId="3A025E0D" w14:textId="77777777" w:rsidR="002D6C23" w:rsidRPr="00433D40" w:rsidRDefault="002D6C23" w:rsidP="005A732B">
            <w:pPr>
              <w:pStyle w:val="TAN"/>
              <w:ind w:left="742" w:hangingChars="412" w:hanging="742"/>
            </w:pPr>
            <w:r w:rsidRPr="001D35B2">
              <w:t>NOTE 10: This only represents periodic message exchange during a nominal mission in steady state. Itdoes not represent unusual or aperiodic events such as conveying dynamic restrictions or a flight plan to the UAV on the downlink.</w:t>
            </w:r>
          </w:p>
        </w:tc>
      </w:tr>
    </w:tbl>
    <w:p w14:paraId="0FEF65C5" w14:textId="77777777" w:rsidR="002D6C23" w:rsidRDefault="002D6C23" w:rsidP="002D6C23">
      <w:pPr>
        <w:ind w:left="1" w:hanging="3"/>
        <w:rPr>
          <w:rFonts w:ascii="Arial" w:eastAsia="Arial" w:hAnsi="Arial" w:cs="Arial"/>
          <w:sz w:val="28"/>
          <w:szCs w:val="28"/>
        </w:rPr>
      </w:pPr>
    </w:p>
    <w:p w14:paraId="6E1FFD4C" w14:textId="77777777" w:rsidR="002D6C23" w:rsidRDefault="002D6C23" w:rsidP="002D6C23">
      <w:pPr>
        <w:pStyle w:val="TH"/>
        <w:ind w:hanging="2"/>
        <w:rPr>
          <w:sz w:val="28"/>
          <w:szCs w:val="28"/>
        </w:rPr>
      </w:pPr>
      <w:r>
        <w:t xml:space="preserve">Table 7.2-2 KPIs for video used to aid UAV control. </w:t>
      </w:r>
    </w:p>
    <w:tbl>
      <w:tblPr>
        <w:tblW w:w="100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5"/>
        <w:gridCol w:w="2430"/>
        <w:gridCol w:w="1504"/>
        <w:gridCol w:w="972"/>
        <w:gridCol w:w="1132"/>
        <w:gridCol w:w="2422"/>
      </w:tblGrid>
      <w:tr w:rsidR="002D6C23" w:rsidRPr="005300C4" w14:paraId="3B1B1727" w14:textId="77777777" w:rsidTr="005A732B">
        <w:tc>
          <w:tcPr>
            <w:tcW w:w="1615" w:type="dxa"/>
            <w:vAlign w:val="center"/>
          </w:tcPr>
          <w:p w14:paraId="5C45386E" w14:textId="77777777" w:rsidR="002D6C23" w:rsidRPr="005300C4" w:rsidRDefault="002D6C23" w:rsidP="005A732B">
            <w:pPr>
              <w:pStyle w:val="TAH"/>
              <w:ind w:hanging="2"/>
              <w:rPr>
                <w:szCs w:val="18"/>
              </w:rPr>
            </w:pPr>
            <w:r w:rsidRPr="005300C4">
              <w:rPr>
                <w:szCs w:val="18"/>
              </w:rPr>
              <w:t xml:space="preserve">Scenario </w:t>
            </w:r>
          </w:p>
          <w:p w14:paraId="6692BC7C" w14:textId="77777777" w:rsidR="002D6C23" w:rsidRPr="005300C4" w:rsidRDefault="002D6C23" w:rsidP="005A732B">
            <w:pPr>
              <w:pStyle w:val="TAH"/>
              <w:ind w:hanging="2"/>
              <w:rPr>
                <w:szCs w:val="18"/>
              </w:rPr>
            </w:pPr>
            <w:r w:rsidRPr="005300C4">
              <w:rPr>
                <w:szCs w:val="18"/>
              </w:rPr>
              <w:t>(note 2)</w:t>
            </w:r>
          </w:p>
        </w:tc>
        <w:tc>
          <w:tcPr>
            <w:tcW w:w="2430" w:type="dxa"/>
            <w:vAlign w:val="center"/>
          </w:tcPr>
          <w:p w14:paraId="2655C9CC" w14:textId="77777777" w:rsidR="002D6C23" w:rsidRPr="005300C4" w:rsidRDefault="002D6C23" w:rsidP="005A732B">
            <w:pPr>
              <w:pStyle w:val="TAH"/>
              <w:ind w:hanging="2"/>
              <w:rPr>
                <w:szCs w:val="18"/>
              </w:rPr>
            </w:pPr>
            <w:r w:rsidRPr="005300C4">
              <w:rPr>
                <w:szCs w:val="18"/>
              </w:rPr>
              <w:t>Data rate</w:t>
            </w:r>
          </w:p>
        </w:tc>
        <w:tc>
          <w:tcPr>
            <w:tcW w:w="1504" w:type="dxa"/>
            <w:vAlign w:val="center"/>
          </w:tcPr>
          <w:p w14:paraId="442B6E67" w14:textId="77777777" w:rsidR="002D6C23" w:rsidRPr="005300C4" w:rsidRDefault="002D6C23" w:rsidP="005A732B">
            <w:pPr>
              <w:pStyle w:val="TAH"/>
              <w:ind w:hanging="2"/>
              <w:rPr>
                <w:szCs w:val="18"/>
              </w:rPr>
            </w:pPr>
            <w:r w:rsidRPr="005300C4">
              <w:rPr>
                <w:szCs w:val="18"/>
              </w:rPr>
              <w:t>End to end Latency</w:t>
            </w:r>
          </w:p>
        </w:tc>
        <w:tc>
          <w:tcPr>
            <w:tcW w:w="972" w:type="dxa"/>
            <w:vAlign w:val="center"/>
          </w:tcPr>
          <w:p w14:paraId="51373058" w14:textId="77777777" w:rsidR="002D6C23" w:rsidRPr="005300C4" w:rsidRDefault="002D6C23" w:rsidP="005A732B">
            <w:pPr>
              <w:pStyle w:val="TAH"/>
              <w:ind w:hanging="2"/>
              <w:rPr>
                <w:szCs w:val="18"/>
              </w:rPr>
            </w:pPr>
            <w:r w:rsidRPr="005300C4">
              <w:rPr>
                <w:szCs w:val="18"/>
              </w:rPr>
              <w:t>Reliability</w:t>
            </w:r>
          </w:p>
          <w:p w14:paraId="4D469262" w14:textId="77777777" w:rsidR="002D6C23" w:rsidRPr="005300C4" w:rsidRDefault="002D6C23" w:rsidP="005A732B">
            <w:pPr>
              <w:pStyle w:val="TAH"/>
              <w:ind w:hanging="2"/>
              <w:rPr>
                <w:szCs w:val="18"/>
              </w:rPr>
            </w:pPr>
            <w:r w:rsidRPr="005300C4">
              <w:rPr>
                <w:szCs w:val="18"/>
              </w:rPr>
              <w:t>(note 1)</w:t>
            </w:r>
          </w:p>
        </w:tc>
        <w:tc>
          <w:tcPr>
            <w:tcW w:w="1132" w:type="dxa"/>
            <w:vAlign w:val="center"/>
          </w:tcPr>
          <w:p w14:paraId="276AA174" w14:textId="77777777" w:rsidR="002D6C23" w:rsidRPr="005300C4" w:rsidRDefault="002D6C23" w:rsidP="005A732B">
            <w:pPr>
              <w:pStyle w:val="TAH"/>
              <w:ind w:hanging="2"/>
              <w:rPr>
                <w:szCs w:val="18"/>
              </w:rPr>
            </w:pPr>
            <w:r w:rsidRPr="005300C4">
              <w:rPr>
                <w:szCs w:val="18"/>
              </w:rPr>
              <w:t>Direction</w:t>
            </w:r>
          </w:p>
        </w:tc>
        <w:tc>
          <w:tcPr>
            <w:tcW w:w="2422" w:type="dxa"/>
            <w:vAlign w:val="center"/>
          </w:tcPr>
          <w:p w14:paraId="40C0AF8A" w14:textId="77777777" w:rsidR="002D6C23" w:rsidRPr="005300C4" w:rsidRDefault="002D6C23" w:rsidP="005A732B">
            <w:pPr>
              <w:pStyle w:val="TAH"/>
              <w:ind w:hanging="2"/>
              <w:rPr>
                <w:szCs w:val="18"/>
              </w:rPr>
            </w:pPr>
            <w:r w:rsidRPr="005300C4">
              <w:rPr>
                <w:szCs w:val="18"/>
              </w:rPr>
              <w:t>Positive ACK required</w:t>
            </w:r>
          </w:p>
        </w:tc>
      </w:tr>
      <w:tr w:rsidR="002D6C23" w:rsidRPr="005300C4" w14:paraId="79DCC7C0" w14:textId="77777777" w:rsidTr="005A732B">
        <w:tc>
          <w:tcPr>
            <w:tcW w:w="1615" w:type="dxa"/>
          </w:tcPr>
          <w:p w14:paraId="1953FABA" w14:textId="77777777" w:rsidR="002D6C23" w:rsidRPr="005300C4" w:rsidRDefault="002D6C23" w:rsidP="005A732B">
            <w:pPr>
              <w:pStyle w:val="TAL"/>
              <w:ind w:hanging="2"/>
              <w:rPr>
                <w:szCs w:val="18"/>
              </w:rPr>
            </w:pPr>
            <w:r w:rsidRPr="005300C4">
              <w:rPr>
                <w:szCs w:val="18"/>
              </w:rPr>
              <w:t>VLOS (visual line of sight)</w:t>
            </w:r>
          </w:p>
        </w:tc>
        <w:tc>
          <w:tcPr>
            <w:tcW w:w="2430" w:type="dxa"/>
          </w:tcPr>
          <w:p w14:paraId="45C676F4" w14:textId="77777777" w:rsidR="002D6C23" w:rsidRPr="005300C4" w:rsidRDefault="002D6C23" w:rsidP="005A732B">
            <w:pPr>
              <w:pStyle w:val="TAL"/>
              <w:ind w:hanging="2"/>
              <w:rPr>
                <w:szCs w:val="18"/>
              </w:rPr>
            </w:pPr>
            <w:r w:rsidRPr="005300C4">
              <w:rPr>
                <w:szCs w:val="18"/>
              </w:rPr>
              <w:t>2 Mpbs at 480 p, 30 fps</w:t>
            </w:r>
          </w:p>
        </w:tc>
        <w:tc>
          <w:tcPr>
            <w:tcW w:w="1504" w:type="dxa"/>
          </w:tcPr>
          <w:p w14:paraId="69CE501F" w14:textId="77777777" w:rsidR="002D6C23" w:rsidRPr="005300C4" w:rsidRDefault="002D6C23" w:rsidP="005A732B">
            <w:pPr>
              <w:pStyle w:val="TAL"/>
              <w:ind w:hanging="2"/>
              <w:rPr>
                <w:szCs w:val="18"/>
              </w:rPr>
            </w:pPr>
            <w:r w:rsidRPr="005300C4">
              <w:rPr>
                <w:szCs w:val="18"/>
              </w:rPr>
              <w:t>1 s</w:t>
            </w:r>
          </w:p>
        </w:tc>
        <w:tc>
          <w:tcPr>
            <w:tcW w:w="972" w:type="dxa"/>
          </w:tcPr>
          <w:p w14:paraId="2AE49B2A" w14:textId="77777777" w:rsidR="002D6C23" w:rsidRPr="005300C4" w:rsidRDefault="002D6C23" w:rsidP="005A732B">
            <w:pPr>
              <w:pStyle w:val="TAL"/>
              <w:ind w:hanging="2"/>
              <w:rPr>
                <w:szCs w:val="18"/>
              </w:rPr>
            </w:pPr>
            <w:r w:rsidRPr="005300C4">
              <w:rPr>
                <w:szCs w:val="18"/>
              </w:rPr>
              <w:t>99.9%</w:t>
            </w:r>
          </w:p>
        </w:tc>
        <w:tc>
          <w:tcPr>
            <w:tcW w:w="1132" w:type="dxa"/>
          </w:tcPr>
          <w:p w14:paraId="1F21754C" w14:textId="77777777" w:rsidR="002D6C23" w:rsidRPr="005300C4" w:rsidRDefault="002D6C23" w:rsidP="005A732B">
            <w:pPr>
              <w:pStyle w:val="TAL"/>
              <w:ind w:hanging="2"/>
              <w:rPr>
                <w:szCs w:val="18"/>
              </w:rPr>
            </w:pPr>
            <w:r w:rsidRPr="005300C4">
              <w:rPr>
                <w:szCs w:val="18"/>
              </w:rPr>
              <w:t>Sent by UAV</w:t>
            </w:r>
          </w:p>
        </w:tc>
        <w:tc>
          <w:tcPr>
            <w:tcW w:w="2422" w:type="dxa"/>
          </w:tcPr>
          <w:p w14:paraId="619DB2AF" w14:textId="77777777" w:rsidR="002D6C23" w:rsidRPr="005300C4" w:rsidRDefault="002D6C23" w:rsidP="005A732B">
            <w:pPr>
              <w:pStyle w:val="TAL"/>
              <w:ind w:hanging="2"/>
              <w:rPr>
                <w:szCs w:val="18"/>
              </w:rPr>
            </w:pPr>
            <w:r w:rsidRPr="005300C4">
              <w:rPr>
                <w:szCs w:val="18"/>
              </w:rPr>
              <w:t>Not Required</w:t>
            </w:r>
          </w:p>
        </w:tc>
      </w:tr>
      <w:tr w:rsidR="002D6C23" w:rsidRPr="005300C4" w14:paraId="1CF2A491" w14:textId="77777777" w:rsidTr="005A732B">
        <w:tc>
          <w:tcPr>
            <w:tcW w:w="1615" w:type="dxa"/>
          </w:tcPr>
          <w:p w14:paraId="25E80B56" w14:textId="77777777" w:rsidR="002D6C23" w:rsidRPr="005300C4" w:rsidRDefault="002D6C23" w:rsidP="005A732B">
            <w:pPr>
              <w:pStyle w:val="TAL"/>
              <w:ind w:hanging="2"/>
              <w:rPr>
                <w:szCs w:val="18"/>
              </w:rPr>
            </w:pPr>
            <w:r w:rsidRPr="005300C4">
              <w:rPr>
                <w:szCs w:val="18"/>
              </w:rPr>
              <w:t>Non-VLOS</w:t>
            </w:r>
          </w:p>
        </w:tc>
        <w:tc>
          <w:tcPr>
            <w:tcW w:w="2430" w:type="dxa"/>
          </w:tcPr>
          <w:p w14:paraId="52079C03" w14:textId="77777777" w:rsidR="002D6C23" w:rsidRPr="005300C4" w:rsidRDefault="002D6C23" w:rsidP="005A732B">
            <w:pPr>
              <w:pStyle w:val="TAL"/>
              <w:ind w:hanging="2"/>
              <w:rPr>
                <w:szCs w:val="18"/>
              </w:rPr>
            </w:pPr>
            <w:r w:rsidRPr="005300C4">
              <w:rPr>
                <w:szCs w:val="18"/>
              </w:rPr>
              <w:t>4 Mbps at 720 p, 30 fps</w:t>
            </w:r>
          </w:p>
        </w:tc>
        <w:tc>
          <w:tcPr>
            <w:tcW w:w="1504" w:type="dxa"/>
          </w:tcPr>
          <w:p w14:paraId="08F8FAA8" w14:textId="77777777" w:rsidR="002D6C23" w:rsidRPr="005300C4" w:rsidRDefault="002D6C23" w:rsidP="005A732B">
            <w:pPr>
              <w:pStyle w:val="TAL"/>
              <w:ind w:hanging="2"/>
              <w:rPr>
                <w:szCs w:val="18"/>
              </w:rPr>
            </w:pPr>
            <w:r w:rsidRPr="005300C4">
              <w:rPr>
                <w:szCs w:val="18"/>
              </w:rPr>
              <w:t>140 ms</w:t>
            </w:r>
          </w:p>
        </w:tc>
        <w:tc>
          <w:tcPr>
            <w:tcW w:w="972" w:type="dxa"/>
          </w:tcPr>
          <w:p w14:paraId="52B4B128" w14:textId="77777777" w:rsidR="002D6C23" w:rsidRPr="005300C4" w:rsidRDefault="002D6C23" w:rsidP="005A732B">
            <w:pPr>
              <w:pStyle w:val="TAL"/>
              <w:ind w:hanging="2"/>
              <w:rPr>
                <w:szCs w:val="18"/>
              </w:rPr>
            </w:pPr>
            <w:r w:rsidRPr="005300C4">
              <w:rPr>
                <w:szCs w:val="18"/>
              </w:rPr>
              <w:t>99.99%</w:t>
            </w:r>
          </w:p>
        </w:tc>
        <w:tc>
          <w:tcPr>
            <w:tcW w:w="1132" w:type="dxa"/>
          </w:tcPr>
          <w:p w14:paraId="78FD3939" w14:textId="77777777" w:rsidR="002D6C23" w:rsidRPr="005300C4" w:rsidRDefault="002D6C23" w:rsidP="005A732B">
            <w:pPr>
              <w:pStyle w:val="TAL"/>
              <w:ind w:hanging="2"/>
              <w:rPr>
                <w:szCs w:val="18"/>
              </w:rPr>
            </w:pPr>
            <w:r w:rsidRPr="005300C4">
              <w:rPr>
                <w:szCs w:val="18"/>
              </w:rPr>
              <w:t>Sent by UAV</w:t>
            </w:r>
          </w:p>
        </w:tc>
        <w:tc>
          <w:tcPr>
            <w:tcW w:w="2422" w:type="dxa"/>
          </w:tcPr>
          <w:p w14:paraId="25893CEA" w14:textId="77777777" w:rsidR="002D6C23" w:rsidRPr="005300C4" w:rsidRDefault="002D6C23" w:rsidP="005A732B">
            <w:pPr>
              <w:pStyle w:val="TAL"/>
              <w:ind w:hanging="2"/>
              <w:rPr>
                <w:szCs w:val="18"/>
              </w:rPr>
            </w:pPr>
            <w:r w:rsidRPr="005300C4">
              <w:rPr>
                <w:szCs w:val="18"/>
              </w:rPr>
              <w:t>Not Required</w:t>
            </w:r>
          </w:p>
        </w:tc>
      </w:tr>
      <w:tr w:rsidR="002D6C23" w:rsidRPr="005300C4" w14:paraId="41E2E45D" w14:textId="77777777" w:rsidTr="005A732B">
        <w:tc>
          <w:tcPr>
            <w:tcW w:w="10075" w:type="dxa"/>
            <w:gridSpan w:val="6"/>
          </w:tcPr>
          <w:p w14:paraId="23A01410" w14:textId="77777777" w:rsidR="002D6C23" w:rsidRPr="005300C4" w:rsidRDefault="002D6C23" w:rsidP="005A732B">
            <w:pPr>
              <w:pStyle w:val="TAN"/>
              <w:ind w:left="0" w:hanging="2"/>
              <w:rPr>
                <w:szCs w:val="18"/>
              </w:rPr>
            </w:pPr>
            <w:r w:rsidRPr="005300C4">
              <w:rPr>
                <w:szCs w:val="18"/>
              </w:rPr>
              <w:t>NOTE 1:  Message reliability is defined as the probability of successful transmission within the required latency.</w:t>
            </w:r>
          </w:p>
          <w:p w14:paraId="4F2E64EE" w14:textId="77777777" w:rsidR="002D6C23" w:rsidRPr="005300C4" w:rsidRDefault="002D6C23" w:rsidP="005A732B">
            <w:pPr>
              <w:pStyle w:val="TAN"/>
              <w:ind w:left="0" w:hanging="2"/>
              <w:rPr>
                <w:szCs w:val="18"/>
              </w:rPr>
            </w:pPr>
            <w:r w:rsidRPr="005300C4">
              <w:rPr>
                <w:szCs w:val="18"/>
              </w:rPr>
              <w:t>NOTE 2:  Maximum UAV speed is same as control mode of direct stick steering in 7.2-1</w:t>
            </w:r>
          </w:p>
        </w:tc>
      </w:tr>
    </w:tbl>
    <w:p w14:paraId="385F9ED3" w14:textId="77777777" w:rsidR="002D6C23" w:rsidRDefault="002D6C23" w:rsidP="002D6C23">
      <w:pPr>
        <w:ind w:left="1" w:hanging="3"/>
        <w:rPr>
          <w:rFonts w:ascii="Arial" w:eastAsia="Arial" w:hAnsi="Arial" w:cs="Arial"/>
          <w:sz w:val="28"/>
          <w:szCs w:val="28"/>
        </w:rPr>
      </w:pPr>
    </w:p>
    <w:p w14:paraId="475CD2BA" w14:textId="77777777" w:rsidR="002D6C23" w:rsidRPr="005300C4" w:rsidRDefault="002D6C23" w:rsidP="007C7C9A">
      <w:pPr>
        <w:pStyle w:val="Heading2"/>
      </w:pPr>
      <w:bookmarkStart w:id="92" w:name="_Toc27762812"/>
      <w:bookmarkStart w:id="93" w:name="_Toc52642209"/>
      <w:bookmarkStart w:id="94" w:name="_Toc91260148"/>
      <w:r w:rsidRPr="005300C4">
        <w:t>7.3</w:t>
      </w:r>
      <w:r>
        <w:tab/>
      </w:r>
      <w:r w:rsidRPr="005300C4">
        <w:t>Positioning performance requirements</w:t>
      </w:r>
      <w:bookmarkEnd w:id="92"/>
      <w:bookmarkEnd w:id="93"/>
      <w:bookmarkEnd w:id="94"/>
      <w:r w:rsidRPr="005300C4">
        <w:tab/>
      </w:r>
    </w:p>
    <w:p w14:paraId="4F0D0DC0" w14:textId="77777777" w:rsidR="002D6C23" w:rsidRDefault="002D6C23" w:rsidP="002D6C23">
      <w:r>
        <w:t>Table 7.3-1 below lists typical scenarios and the corresponding positioning requirements for horizontal and vertical accuracy, availability, heading, latency, and UE speed.</w:t>
      </w:r>
    </w:p>
    <w:p w14:paraId="42D552F8" w14:textId="77777777" w:rsidR="002D6C23" w:rsidRDefault="002D6C23" w:rsidP="002D6C23">
      <w:pPr>
        <w:pStyle w:val="NO"/>
      </w:pPr>
      <w:r>
        <w:lastRenderedPageBreak/>
        <w:t>NOTE:</w:t>
      </w:r>
      <w:r>
        <w:tab/>
        <w:t>The column on "Corresponding Positioning Service Level in TS 22.261" maps the scenarios listed in Table 7.3-1 to the service levels defined in TS 22.261 [4].</w:t>
      </w:r>
    </w:p>
    <w:p w14:paraId="0CDCD43B" w14:textId="77777777" w:rsidR="002D6C23" w:rsidRDefault="002D6C23" w:rsidP="002D6C23">
      <w:pPr>
        <w:pStyle w:val="TH"/>
        <w:ind w:hanging="2"/>
        <w:rPr>
          <w:rFonts w:eastAsia="MS Mincho"/>
        </w:rPr>
      </w:pPr>
      <w:r>
        <w:rPr>
          <w:rFonts w:eastAsia="MS Mincho"/>
        </w:rPr>
        <w:t>Table 7.3-1: Positioning performance requirements</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2234"/>
        <w:gridCol w:w="1275"/>
        <w:gridCol w:w="992"/>
        <w:gridCol w:w="992"/>
        <w:gridCol w:w="1133"/>
        <w:gridCol w:w="1190"/>
        <w:gridCol w:w="999"/>
        <w:gridCol w:w="1216"/>
      </w:tblGrid>
      <w:tr w:rsidR="002D6C23" w14:paraId="57D8E262" w14:textId="77777777" w:rsidTr="0023104D">
        <w:trPr>
          <w:trHeight w:val="420"/>
        </w:trPr>
        <w:tc>
          <w:tcPr>
            <w:tcW w:w="2234"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EC690A3" w14:textId="77777777" w:rsidR="002D6C23" w:rsidRPr="005300C4" w:rsidRDefault="002D6C23" w:rsidP="005A732B">
            <w:pPr>
              <w:pStyle w:val="TAH"/>
              <w:ind w:hanging="2"/>
              <w:rPr>
                <w:szCs w:val="18"/>
                <w:lang w:bidi="he-IL"/>
              </w:rPr>
            </w:pPr>
            <w:r w:rsidRPr="005300C4">
              <w:rPr>
                <w:szCs w:val="18"/>
                <w:lang w:bidi="he-IL"/>
              </w:rPr>
              <w:t>Scenario</w:t>
            </w:r>
          </w:p>
        </w:tc>
        <w:tc>
          <w:tcPr>
            <w:tcW w:w="226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76F57" w14:textId="77777777" w:rsidR="002D6C23" w:rsidRPr="005300C4" w:rsidRDefault="002D6C23" w:rsidP="005A732B">
            <w:pPr>
              <w:pStyle w:val="TAH"/>
              <w:ind w:hanging="2"/>
              <w:rPr>
                <w:szCs w:val="18"/>
                <w:lang w:bidi="he-IL"/>
              </w:rPr>
            </w:pPr>
            <w:r w:rsidRPr="005300C4">
              <w:rPr>
                <w:szCs w:val="18"/>
                <w:lang w:bidi="he-IL"/>
              </w:rPr>
              <w:t>Accuracy</w:t>
            </w:r>
          </w:p>
          <w:p w14:paraId="1C674A4E" w14:textId="77777777" w:rsidR="002D6C23" w:rsidRPr="005300C4" w:rsidRDefault="002D6C23" w:rsidP="005A732B">
            <w:pPr>
              <w:pStyle w:val="TAH"/>
              <w:ind w:hanging="2"/>
              <w:rPr>
                <w:szCs w:val="18"/>
                <w:lang w:bidi="he-IL"/>
              </w:rPr>
            </w:pPr>
            <w:r w:rsidRPr="005300C4">
              <w:rPr>
                <w:szCs w:val="18"/>
                <w:lang w:bidi="he-IL"/>
              </w:rPr>
              <w:t>(95 % confidence level)</w:t>
            </w:r>
          </w:p>
        </w:tc>
        <w:tc>
          <w:tcPr>
            <w:tcW w:w="992" w:type="dxa"/>
            <w:vMerge w:val="restart"/>
            <w:tcBorders>
              <w:top w:val="single" w:sz="4" w:space="0" w:color="auto"/>
              <w:left w:val="single" w:sz="4" w:space="0" w:color="auto"/>
              <w:bottom w:val="single" w:sz="4" w:space="0" w:color="auto"/>
              <w:right w:val="single" w:sz="4" w:space="0" w:color="auto"/>
            </w:tcBorders>
            <w:hideMark/>
          </w:tcPr>
          <w:p w14:paraId="419A42D1" w14:textId="77777777" w:rsidR="002D6C23" w:rsidRPr="005300C4" w:rsidRDefault="002D6C23" w:rsidP="005A732B">
            <w:pPr>
              <w:pStyle w:val="TAH"/>
              <w:ind w:hanging="2"/>
              <w:rPr>
                <w:szCs w:val="18"/>
                <w:lang w:bidi="he-IL"/>
              </w:rPr>
            </w:pPr>
            <w:r w:rsidRPr="005300C4">
              <w:rPr>
                <w:szCs w:val="18"/>
                <w:lang w:bidi="he-IL"/>
              </w:rPr>
              <w:t>Availability</w:t>
            </w:r>
          </w:p>
        </w:tc>
        <w:tc>
          <w:tcPr>
            <w:tcW w:w="1133"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021368" w14:textId="77777777" w:rsidR="002D6C23" w:rsidRPr="005300C4" w:rsidRDefault="002D6C23" w:rsidP="005A732B">
            <w:pPr>
              <w:pStyle w:val="TAH"/>
              <w:ind w:hanging="2"/>
              <w:rPr>
                <w:szCs w:val="18"/>
                <w:lang w:bidi="he-IL"/>
              </w:rPr>
            </w:pPr>
            <w:r w:rsidRPr="005300C4">
              <w:rPr>
                <w:szCs w:val="18"/>
                <w:lang w:bidi="he-IL"/>
              </w:rPr>
              <w:t>Heading</w:t>
            </w:r>
          </w:p>
        </w:tc>
        <w:tc>
          <w:tcPr>
            <w:tcW w:w="1190"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AF6190" w14:textId="77777777" w:rsidR="002D6C23" w:rsidRPr="005300C4" w:rsidRDefault="002D6C23" w:rsidP="005A732B">
            <w:pPr>
              <w:pStyle w:val="TAH"/>
              <w:ind w:hanging="2"/>
              <w:rPr>
                <w:szCs w:val="18"/>
                <w:lang w:bidi="he-IL"/>
              </w:rPr>
            </w:pPr>
            <w:r w:rsidRPr="005300C4">
              <w:rPr>
                <w:szCs w:val="18"/>
                <w:lang w:bidi="he-IL"/>
              </w:rPr>
              <w:t>Latency for position estimation of UE</w:t>
            </w:r>
          </w:p>
        </w:tc>
        <w:tc>
          <w:tcPr>
            <w:tcW w:w="999" w:type="dxa"/>
            <w:vMerge w:val="restar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B3E908D" w14:textId="77777777" w:rsidR="002D6C23" w:rsidRPr="005300C4" w:rsidRDefault="002D6C23" w:rsidP="005A732B">
            <w:pPr>
              <w:pStyle w:val="TAH"/>
              <w:ind w:hanging="2"/>
              <w:rPr>
                <w:szCs w:val="18"/>
                <w:lang w:bidi="he-IL"/>
              </w:rPr>
            </w:pPr>
            <w:r w:rsidRPr="005300C4">
              <w:rPr>
                <w:szCs w:val="18"/>
                <w:lang w:bidi="he-IL"/>
              </w:rPr>
              <w:t>UE Speed</w:t>
            </w:r>
          </w:p>
        </w:tc>
        <w:tc>
          <w:tcPr>
            <w:tcW w:w="1216" w:type="dxa"/>
            <w:vMerge w:val="restart"/>
            <w:tcBorders>
              <w:top w:val="single" w:sz="4" w:space="0" w:color="auto"/>
              <w:left w:val="single" w:sz="4" w:space="0" w:color="auto"/>
              <w:bottom w:val="single" w:sz="4" w:space="0" w:color="auto"/>
              <w:right w:val="single" w:sz="4" w:space="0" w:color="auto"/>
            </w:tcBorders>
            <w:hideMark/>
          </w:tcPr>
          <w:p w14:paraId="5A3C56C0" w14:textId="77777777" w:rsidR="002D6C23" w:rsidRPr="005300C4" w:rsidRDefault="002D6C23" w:rsidP="005A732B">
            <w:pPr>
              <w:pStyle w:val="TAH"/>
              <w:ind w:hanging="2"/>
              <w:rPr>
                <w:szCs w:val="18"/>
                <w:lang w:bidi="he-IL"/>
              </w:rPr>
            </w:pPr>
            <w:r w:rsidRPr="0023104D">
              <w:rPr>
                <w:sz w:val="16"/>
                <w:szCs w:val="18"/>
                <w:lang w:bidi="he-IL"/>
              </w:rPr>
              <w:t>Corresponding Positioning Service Level in TS 22.261</w:t>
            </w:r>
          </w:p>
        </w:tc>
      </w:tr>
      <w:tr w:rsidR="002D6C23" w14:paraId="24FD8A05" w14:textId="77777777" w:rsidTr="0023104D">
        <w:trPr>
          <w:trHeight w:val="420"/>
        </w:trPr>
        <w:tc>
          <w:tcPr>
            <w:tcW w:w="2234" w:type="dxa"/>
            <w:vMerge/>
            <w:tcBorders>
              <w:top w:val="single" w:sz="4" w:space="0" w:color="auto"/>
              <w:left w:val="single" w:sz="4" w:space="0" w:color="auto"/>
              <w:bottom w:val="single" w:sz="4" w:space="0" w:color="auto"/>
              <w:right w:val="single" w:sz="4" w:space="0" w:color="auto"/>
            </w:tcBorders>
            <w:vAlign w:val="center"/>
            <w:hideMark/>
          </w:tcPr>
          <w:p w14:paraId="3671B340" w14:textId="77777777" w:rsidR="002D6C23" w:rsidRPr="005300C4" w:rsidRDefault="002D6C23" w:rsidP="005A732B">
            <w:pPr>
              <w:spacing w:beforeAutospacing="1" w:after="0" w:afterAutospacing="1"/>
              <w:rPr>
                <w:rFonts w:ascii="Arial" w:hAnsi="Arial"/>
                <w:b/>
                <w:sz w:val="18"/>
                <w:szCs w:val="18"/>
                <w:lang w:bidi="he-IL"/>
              </w:rPr>
            </w:pP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F67C6F" w14:textId="77777777" w:rsidR="002D6C23" w:rsidRPr="005300C4" w:rsidRDefault="002D6C23" w:rsidP="005A732B">
            <w:pPr>
              <w:pStyle w:val="TAH"/>
              <w:ind w:hanging="2"/>
              <w:rPr>
                <w:szCs w:val="18"/>
                <w:lang w:bidi="he-IL"/>
              </w:rPr>
            </w:pPr>
            <w:r w:rsidRPr="005300C4">
              <w:rPr>
                <w:szCs w:val="18"/>
                <w:lang w:bidi="he-IL"/>
              </w:rPr>
              <w:t>Horizontal accuracy</w:t>
            </w:r>
          </w:p>
        </w:tc>
        <w:tc>
          <w:tcPr>
            <w:tcW w:w="992" w:type="dxa"/>
            <w:tcBorders>
              <w:top w:val="single" w:sz="4" w:space="0" w:color="auto"/>
              <w:left w:val="single" w:sz="4" w:space="0" w:color="auto"/>
              <w:bottom w:val="single" w:sz="4" w:space="0" w:color="auto"/>
              <w:right w:val="single" w:sz="4" w:space="0" w:color="auto"/>
            </w:tcBorders>
            <w:hideMark/>
          </w:tcPr>
          <w:p w14:paraId="05109488" w14:textId="77777777" w:rsidR="002D6C23" w:rsidRPr="005300C4" w:rsidRDefault="002D6C23" w:rsidP="005A732B">
            <w:pPr>
              <w:pStyle w:val="TAH"/>
              <w:ind w:hanging="2"/>
              <w:rPr>
                <w:szCs w:val="18"/>
                <w:lang w:bidi="he-IL"/>
              </w:rPr>
            </w:pPr>
            <w:r w:rsidRPr="005300C4">
              <w:rPr>
                <w:szCs w:val="18"/>
                <w:lang w:bidi="he-IL"/>
              </w:rPr>
              <w:t>Vertical accuracy</w:t>
            </w: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681ECF97" w14:textId="77777777" w:rsidR="002D6C23" w:rsidRPr="005300C4" w:rsidRDefault="002D6C23" w:rsidP="005A732B">
            <w:pPr>
              <w:pStyle w:val="TAH"/>
              <w:ind w:hanging="2"/>
              <w:rPr>
                <w:szCs w:val="18"/>
                <w:lang w:bidi="he-IL"/>
              </w:rPr>
            </w:pPr>
          </w:p>
        </w:tc>
        <w:tc>
          <w:tcPr>
            <w:tcW w:w="1133" w:type="dxa"/>
            <w:vMerge/>
            <w:tcBorders>
              <w:top w:val="single" w:sz="4" w:space="0" w:color="auto"/>
              <w:left w:val="single" w:sz="4" w:space="0" w:color="auto"/>
              <w:bottom w:val="single" w:sz="4" w:space="0" w:color="auto"/>
              <w:right w:val="single" w:sz="4" w:space="0" w:color="auto"/>
            </w:tcBorders>
            <w:vAlign w:val="center"/>
            <w:hideMark/>
          </w:tcPr>
          <w:p w14:paraId="010EB7D0" w14:textId="77777777" w:rsidR="002D6C23" w:rsidRPr="005300C4" w:rsidRDefault="002D6C23" w:rsidP="005A732B">
            <w:pPr>
              <w:spacing w:after="0"/>
              <w:rPr>
                <w:rFonts w:ascii="Arial" w:hAnsi="Arial"/>
                <w:b/>
                <w:sz w:val="18"/>
                <w:szCs w:val="18"/>
                <w:lang w:bidi="he-IL"/>
              </w:rPr>
            </w:pPr>
          </w:p>
        </w:tc>
        <w:tc>
          <w:tcPr>
            <w:tcW w:w="1190" w:type="dxa"/>
            <w:vMerge/>
            <w:tcBorders>
              <w:top w:val="single" w:sz="4" w:space="0" w:color="auto"/>
              <w:left w:val="single" w:sz="4" w:space="0" w:color="auto"/>
              <w:bottom w:val="single" w:sz="4" w:space="0" w:color="auto"/>
              <w:right w:val="single" w:sz="4" w:space="0" w:color="auto"/>
            </w:tcBorders>
            <w:vAlign w:val="center"/>
            <w:hideMark/>
          </w:tcPr>
          <w:p w14:paraId="2CAE65E1" w14:textId="77777777" w:rsidR="002D6C23" w:rsidRPr="005300C4" w:rsidRDefault="002D6C23" w:rsidP="005A732B">
            <w:pPr>
              <w:spacing w:after="0"/>
              <w:rPr>
                <w:rFonts w:ascii="Arial" w:hAnsi="Arial"/>
                <w:b/>
                <w:sz w:val="18"/>
                <w:szCs w:val="18"/>
                <w:lang w:bidi="he-IL"/>
              </w:rPr>
            </w:pPr>
          </w:p>
        </w:tc>
        <w:tc>
          <w:tcPr>
            <w:tcW w:w="999" w:type="dxa"/>
            <w:vMerge/>
            <w:tcBorders>
              <w:top w:val="single" w:sz="4" w:space="0" w:color="auto"/>
              <w:left w:val="single" w:sz="4" w:space="0" w:color="auto"/>
              <w:bottom w:val="single" w:sz="4" w:space="0" w:color="auto"/>
              <w:right w:val="single" w:sz="4" w:space="0" w:color="auto"/>
            </w:tcBorders>
            <w:vAlign w:val="center"/>
            <w:hideMark/>
          </w:tcPr>
          <w:p w14:paraId="39872EE0" w14:textId="77777777" w:rsidR="002D6C23" w:rsidRPr="005300C4" w:rsidRDefault="002D6C23" w:rsidP="005A732B">
            <w:pPr>
              <w:spacing w:after="0"/>
              <w:rPr>
                <w:rFonts w:ascii="Arial" w:hAnsi="Arial"/>
                <w:b/>
                <w:sz w:val="18"/>
                <w:szCs w:val="18"/>
                <w:lang w:bidi="he-IL"/>
              </w:rPr>
            </w:pPr>
          </w:p>
        </w:tc>
        <w:tc>
          <w:tcPr>
            <w:tcW w:w="1216" w:type="dxa"/>
            <w:vMerge/>
            <w:tcBorders>
              <w:top w:val="single" w:sz="4" w:space="0" w:color="auto"/>
              <w:left w:val="single" w:sz="4" w:space="0" w:color="auto"/>
              <w:bottom w:val="single" w:sz="4" w:space="0" w:color="auto"/>
              <w:right w:val="single" w:sz="4" w:space="0" w:color="auto"/>
            </w:tcBorders>
            <w:vAlign w:val="center"/>
            <w:hideMark/>
          </w:tcPr>
          <w:p w14:paraId="121E06F4" w14:textId="77777777" w:rsidR="002D6C23" w:rsidRPr="005300C4" w:rsidRDefault="002D6C23" w:rsidP="005A732B">
            <w:pPr>
              <w:spacing w:after="0"/>
              <w:rPr>
                <w:rFonts w:ascii="Arial" w:hAnsi="Arial"/>
                <w:b/>
                <w:sz w:val="18"/>
                <w:szCs w:val="18"/>
                <w:lang w:bidi="he-IL"/>
              </w:rPr>
            </w:pPr>
          </w:p>
        </w:tc>
      </w:tr>
      <w:tr w:rsidR="002D6C23" w14:paraId="144EA922"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DA4B151" w14:textId="77777777" w:rsidR="002D6C23" w:rsidRPr="005300C4" w:rsidRDefault="002D6C23" w:rsidP="005A732B">
            <w:pPr>
              <w:pStyle w:val="TAL"/>
              <w:ind w:hanging="2"/>
              <w:rPr>
                <w:szCs w:val="18"/>
                <w:lang w:bidi="he-IL"/>
              </w:rPr>
            </w:pPr>
            <w:r w:rsidRPr="005300C4">
              <w:rPr>
                <w:szCs w:val="18"/>
                <w:lang w:bidi="he-IL"/>
              </w:rPr>
              <w:t>8K video live broadcast</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2333F8D"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2319D6DF"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3154E9E7"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9E01EF"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BCFE72"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7A4655"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33E932CD"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471724D1"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8BB3BD8" w14:textId="77777777" w:rsidR="002D6C23" w:rsidRPr="005300C4" w:rsidRDefault="002D6C23" w:rsidP="005A732B">
            <w:pPr>
              <w:pStyle w:val="TAL"/>
              <w:ind w:hanging="2"/>
              <w:rPr>
                <w:szCs w:val="18"/>
                <w:lang w:bidi="he-IL"/>
              </w:rPr>
            </w:pPr>
            <w:r w:rsidRPr="005300C4">
              <w:rPr>
                <w:szCs w:val="18"/>
                <w:lang w:bidi="he-IL"/>
              </w:rPr>
              <w:t>Laser mapping/</w:t>
            </w:r>
          </w:p>
          <w:p w14:paraId="31F393AE" w14:textId="77777777" w:rsidR="002D6C23" w:rsidRPr="005300C4" w:rsidRDefault="002D6C23" w:rsidP="005A732B">
            <w:pPr>
              <w:pStyle w:val="TAL"/>
              <w:ind w:hanging="2"/>
              <w:rPr>
                <w:szCs w:val="18"/>
                <w:lang w:bidi="he-IL"/>
              </w:rPr>
            </w:pPr>
            <w:r w:rsidRPr="005300C4">
              <w:rPr>
                <w:szCs w:val="18"/>
                <w:lang w:bidi="he-IL"/>
              </w:rPr>
              <w:t>HD patrol</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753541"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7388DD8B"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64A82304"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5444AB"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DB2365"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E9BA46"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269BEE71"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6E706786"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EC2F81" w14:textId="77777777" w:rsidR="002D6C23" w:rsidRPr="005300C4" w:rsidRDefault="002D6C23" w:rsidP="005A732B">
            <w:pPr>
              <w:pStyle w:val="TAL"/>
              <w:ind w:hanging="2"/>
              <w:rPr>
                <w:szCs w:val="18"/>
                <w:lang w:bidi="he-IL"/>
              </w:rPr>
            </w:pPr>
            <w:r w:rsidRPr="005300C4">
              <w:rPr>
                <w:szCs w:val="18"/>
                <w:lang w:bidi="he-IL"/>
              </w:rPr>
              <w:t>4*4K AI surveillance</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E74FF0"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tcPr>
          <w:p w14:paraId="6CF28F7D" w14:textId="77777777" w:rsidR="002D6C23" w:rsidRPr="005300C4" w:rsidRDefault="002D6C23" w:rsidP="005A732B">
            <w:pPr>
              <w:pStyle w:val="TAL"/>
              <w:ind w:hanging="2"/>
              <w:rPr>
                <w:szCs w:val="18"/>
                <w:lang w:bidi="he-IL"/>
              </w:rPr>
            </w:pPr>
          </w:p>
        </w:tc>
        <w:tc>
          <w:tcPr>
            <w:tcW w:w="992" w:type="dxa"/>
            <w:tcBorders>
              <w:top w:val="single" w:sz="4" w:space="0" w:color="auto"/>
              <w:left w:val="single" w:sz="4" w:space="0" w:color="auto"/>
              <w:bottom w:val="single" w:sz="4" w:space="0" w:color="auto"/>
              <w:right w:val="single" w:sz="4" w:space="0" w:color="auto"/>
            </w:tcBorders>
          </w:tcPr>
          <w:p w14:paraId="30779E6E"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05AAB7"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7316A2"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380AE9" w14:textId="77777777" w:rsidR="002D6C23" w:rsidRPr="005300C4" w:rsidRDefault="002D6C23" w:rsidP="005A732B">
            <w:pPr>
              <w:pStyle w:val="TAL"/>
              <w:ind w:hanging="2"/>
              <w:rPr>
                <w:szCs w:val="18"/>
                <w:lang w:bidi="he-IL"/>
              </w:rPr>
            </w:pPr>
            <w:r w:rsidRPr="005300C4">
              <w:rPr>
                <w:szCs w:val="18"/>
                <w:lang w:bidi="he-IL"/>
              </w:rPr>
              <w:t xml:space="preserve">[&lt;60 </w:t>
            </w:r>
          </w:p>
          <w:p w14:paraId="1F07601E" w14:textId="77777777" w:rsidR="002D6C23" w:rsidRPr="005300C4" w:rsidRDefault="002D6C23" w:rsidP="005A732B">
            <w:pPr>
              <w:pStyle w:val="TAL"/>
              <w:ind w:hanging="2"/>
              <w:rPr>
                <w:szCs w:val="18"/>
                <w:lang w:bidi="he-IL"/>
              </w:rPr>
            </w:pPr>
            <w:r w:rsidRPr="005300C4">
              <w:rPr>
                <w:szCs w:val="18"/>
                <w:lang w:bidi="he-IL"/>
              </w:rPr>
              <w:t>km/h]</w:t>
            </w:r>
          </w:p>
        </w:tc>
        <w:tc>
          <w:tcPr>
            <w:tcW w:w="1216" w:type="dxa"/>
            <w:tcBorders>
              <w:top w:val="single" w:sz="4" w:space="0" w:color="auto"/>
              <w:left w:val="single" w:sz="4" w:space="0" w:color="auto"/>
              <w:bottom w:val="single" w:sz="4" w:space="0" w:color="auto"/>
              <w:right w:val="single" w:sz="4" w:space="0" w:color="auto"/>
            </w:tcBorders>
          </w:tcPr>
          <w:p w14:paraId="78FF1FB5" w14:textId="77777777" w:rsidR="002D6C23" w:rsidRPr="005300C4" w:rsidRDefault="002D6C23" w:rsidP="005A732B">
            <w:pPr>
              <w:pStyle w:val="TAL"/>
              <w:ind w:hanging="2"/>
              <w:rPr>
                <w:szCs w:val="18"/>
                <w:lang w:bidi="he-IL"/>
              </w:rPr>
            </w:pPr>
          </w:p>
        </w:tc>
      </w:tr>
      <w:tr w:rsidR="002D6C23" w14:paraId="3176844E"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407AC9" w14:textId="77777777" w:rsidR="002D6C23" w:rsidRPr="005300C4" w:rsidRDefault="002D6C23" w:rsidP="005A732B">
            <w:pPr>
              <w:pStyle w:val="TAL"/>
              <w:ind w:hanging="2"/>
              <w:rPr>
                <w:szCs w:val="18"/>
                <w:lang w:bidi="he-IL"/>
              </w:rPr>
            </w:pPr>
            <w:r w:rsidRPr="005300C4">
              <w:rPr>
                <w:szCs w:val="18"/>
                <w:lang w:bidi="he-IL"/>
              </w:rPr>
              <w:t>Remote UAV controller through HD video</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9B35BA4" w14:textId="77777777" w:rsidR="002D6C23" w:rsidRPr="005300C4" w:rsidRDefault="002D6C23" w:rsidP="005A732B">
            <w:pPr>
              <w:pStyle w:val="TAL"/>
              <w:ind w:hanging="2"/>
              <w:rPr>
                <w:szCs w:val="18"/>
                <w:lang w:bidi="he-IL"/>
              </w:rPr>
            </w:pPr>
            <w:r w:rsidRPr="005300C4">
              <w:rPr>
                <w:szCs w:val="18"/>
                <w:lang w:bidi="he-IL"/>
              </w:rPr>
              <w:t>[0.5 m]</w:t>
            </w:r>
          </w:p>
        </w:tc>
        <w:tc>
          <w:tcPr>
            <w:tcW w:w="992" w:type="dxa"/>
            <w:tcBorders>
              <w:top w:val="single" w:sz="4" w:space="0" w:color="auto"/>
              <w:left w:val="single" w:sz="4" w:space="0" w:color="auto"/>
              <w:bottom w:val="single" w:sz="4" w:space="0" w:color="auto"/>
              <w:right w:val="single" w:sz="4" w:space="0" w:color="auto"/>
            </w:tcBorders>
          </w:tcPr>
          <w:p w14:paraId="20CF8EA0"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559F671E" w14:textId="77777777" w:rsidR="002D6C23" w:rsidRPr="005300C4" w:rsidRDefault="002D6C23" w:rsidP="005A732B">
            <w:pPr>
              <w:pStyle w:val="TAL"/>
              <w:ind w:hanging="2"/>
              <w:rPr>
                <w:szCs w:val="18"/>
                <w:lang w:bidi="he-IL"/>
              </w:rPr>
            </w:pPr>
            <w:r w:rsidRPr="005300C4">
              <w:rPr>
                <w:szCs w:val="18"/>
                <w:lang w:eastAsia="zh-CN" w:bidi="he-IL"/>
              </w:rPr>
              <w:t>99%</w:t>
            </w: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F43BF51"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50F62F6" w14:textId="77777777" w:rsidR="002D6C23" w:rsidRPr="005300C4" w:rsidRDefault="002D6C23" w:rsidP="005A732B">
            <w:pPr>
              <w:pStyle w:val="TAL"/>
              <w:ind w:hanging="2"/>
              <w:rPr>
                <w:szCs w:val="18"/>
                <w:lang w:bidi="he-IL"/>
              </w:rPr>
            </w:pPr>
            <w:r w:rsidRPr="005300C4">
              <w:rPr>
                <w:szCs w:val="18"/>
                <w:lang w:eastAsia="zh-CN" w:bidi="he-IL"/>
              </w:rPr>
              <w:t>1s</w:t>
            </w: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545DB7" w14:textId="77777777" w:rsidR="002D6C23" w:rsidRPr="005300C4" w:rsidRDefault="002D6C23" w:rsidP="005A732B">
            <w:pPr>
              <w:pStyle w:val="TAL"/>
              <w:ind w:hanging="2"/>
              <w:rPr>
                <w:szCs w:val="18"/>
                <w:lang w:bidi="he-IL"/>
              </w:rPr>
            </w:pPr>
            <w:r w:rsidRPr="005300C4">
              <w:rPr>
                <w:szCs w:val="18"/>
                <w:lang w:eastAsia="zh-CN" w:bidi="he-IL"/>
              </w:rPr>
              <w:t>[&lt;120</w:t>
            </w:r>
            <w:r w:rsidRPr="005300C4">
              <w:rPr>
                <w:szCs w:val="18"/>
                <w:lang w:bidi="he-IL"/>
              </w:rPr>
              <w:t xml:space="preserve"> km/h]</w:t>
            </w:r>
          </w:p>
        </w:tc>
        <w:tc>
          <w:tcPr>
            <w:tcW w:w="1216" w:type="dxa"/>
            <w:tcBorders>
              <w:top w:val="single" w:sz="4" w:space="0" w:color="auto"/>
              <w:left w:val="single" w:sz="4" w:space="0" w:color="auto"/>
              <w:bottom w:val="single" w:sz="4" w:space="0" w:color="auto"/>
              <w:right w:val="single" w:sz="4" w:space="0" w:color="auto"/>
            </w:tcBorders>
          </w:tcPr>
          <w:p w14:paraId="119C3A55" w14:textId="77777777" w:rsidR="002D6C23" w:rsidRPr="005300C4" w:rsidRDefault="002D6C23" w:rsidP="005A732B">
            <w:pPr>
              <w:pStyle w:val="TAL"/>
              <w:ind w:hanging="2"/>
              <w:rPr>
                <w:szCs w:val="18"/>
                <w:lang w:bidi="he-IL"/>
              </w:rPr>
            </w:pPr>
            <w:r w:rsidRPr="005300C4">
              <w:rPr>
                <w:szCs w:val="18"/>
                <w:lang w:eastAsia="zh-CN" w:bidi="he-IL"/>
              </w:rPr>
              <w:t>5</w:t>
            </w:r>
          </w:p>
        </w:tc>
      </w:tr>
      <w:tr w:rsidR="002D6C23" w14:paraId="7E7E9ED6" w14:textId="77777777" w:rsidTr="0023104D">
        <w:tc>
          <w:tcPr>
            <w:tcW w:w="22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BE6B5F" w14:textId="77777777" w:rsidR="002D6C23" w:rsidRPr="005300C4" w:rsidRDefault="002D6C23" w:rsidP="005A732B">
            <w:pPr>
              <w:pStyle w:val="TAL"/>
              <w:ind w:hanging="2"/>
              <w:rPr>
                <w:szCs w:val="18"/>
                <w:lang w:bidi="he-IL"/>
              </w:rPr>
            </w:pPr>
            <w:r w:rsidRPr="005300C4">
              <w:rPr>
                <w:szCs w:val="18"/>
                <w:lang w:bidi="he-IL"/>
              </w:rPr>
              <w:t>Periodic still photos</w:t>
            </w:r>
          </w:p>
        </w:tc>
        <w:tc>
          <w:tcPr>
            <w:tcW w:w="127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629D67A" w14:textId="77777777" w:rsidR="002D6C23" w:rsidRPr="005300C4" w:rsidRDefault="002D6C23" w:rsidP="005A732B">
            <w:pPr>
              <w:pStyle w:val="TAL"/>
              <w:ind w:hanging="2"/>
              <w:rPr>
                <w:szCs w:val="18"/>
                <w:lang w:bidi="he-IL"/>
              </w:rPr>
            </w:pPr>
            <w:r w:rsidRPr="005300C4">
              <w:rPr>
                <w:szCs w:val="18"/>
                <w:lang w:bidi="he-IL"/>
              </w:rPr>
              <w:t>[0.1 m]</w:t>
            </w:r>
          </w:p>
        </w:tc>
        <w:tc>
          <w:tcPr>
            <w:tcW w:w="992" w:type="dxa"/>
            <w:tcBorders>
              <w:top w:val="single" w:sz="4" w:space="0" w:color="auto"/>
              <w:left w:val="single" w:sz="4" w:space="0" w:color="auto"/>
              <w:bottom w:val="single" w:sz="4" w:space="0" w:color="auto"/>
              <w:right w:val="single" w:sz="4" w:space="0" w:color="auto"/>
            </w:tcBorders>
            <w:hideMark/>
          </w:tcPr>
          <w:p w14:paraId="6E1604A6" w14:textId="77777777" w:rsidR="002D6C23" w:rsidRPr="005300C4" w:rsidRDefault="002D6C23" w:rsidP="005A732B">
            <w:pPr>
              <w:pStyle w:val="TAL"/>
              <w:ind w:hanging="2"/>
              <w:rPr>
                <w:szCs w:val="18"/>
                <w:lang w:bidi="he-IL"/>
              </w:rPr>
            </w:pPr>
            <w:r w:rsidRPr="005300C4">
              <w:rPr>
                <w:szCs w:val="18"/>
                <w:lang w:bidi="he-IL"/>
              </w:rPr>
              <w:t>[1 m]</w:t>
            </w:r>
          </w:p>
        </w:tc>
        <w:tc>
          <w:tcPr>
            <w:tcW w:w="992" w:type="dxa"/>
            <w:tcBorders>
              <w:top w:val="single" w:sz="4" w:space="0" w:color="auto"/>
              <w:left w:val="single" w:sz="4" w:space="0" w:color="auto"/>
              <w:bottom w:val="single" w:sz="4" w:space="0" w:color="auto"/>
              <w:right w:val="single" w:sz="4" w:space="0" w:color="auto"/>
            </w:tcBorders>
          </w:tcPr>
          <w:p w14:paraId="5DBD3795" w14:textId="77777777" w:rsidR="002D6C23" w:rsidRPr="005300C4" w:rsidRDefault="002D6C23" w:rsidP="005A732B">
            <w:pPr>
              <w:pStyle w:val="TAL"/>
              <w:ind w:hanging="2"/>
              <w:rPr>
                <w:szCs w:val="18"/>
                <w:lang w:bidi="he-IL"/>
              </w:rPr>
            </w:pPr>
          </w:p>
        </w:tc>
        <w:tc>
          <w:tcPr>
            <w:tcW w:w="1133"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0A42E5" w14:textId="77777777" w:rsidR="002D6C23" w:rsidRPr="005300C4" w:rsidRDefault="002D6C23" w:rsidP="005A732B">
            <w:pPr>
              <w:pStyle w:val="TAL"/>
              <w:ind w:hanging="2"/>
              <w:rPr>
                <w:szCs w:val="18"/>
                <w:lang w:bidi="he-IL"/>
              </w:rPr>
            </w:pPr>
          </w:p>
        </w:tc>
        <w:tc>
          <w:tcPr>
            <w:tcW w:w="119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B51706" w14:textId="77777777" w:rsidR="002D6C23" w:rsidRPr="005300C4" w:rsidRDefault="002D6C23" w:rsidP="005A732B">
            <w:pPr>
              <w:pStyle w:val="TAL"/>
              <w:ind w:hanging="2"/>
              <w:rPr>
                <w:szCs w:val="18"/>
                <w:lang w:bidi="he-IL"/>
              </w:rPr>
            </w:pPr>
          </w:p>
        </w:tc>
        <w:tc>
          <w:tcPr>
            <w:tcW w:w="99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940EDC3" w14:textId="77777777" w:rsidR="002D6C23" w:rsidRPr="005300C4" w:rsidRDefault="002D6C23" w:rsidP="005A732B">
            <w:pPr>
              <w:pStyle w:val="TAL"/>
              <w:ind w:hanging="2"/>
              <w:rPr>
                <w:szCs w:val="18"/>
                <w:lang w:bidi="he-IL"/>
              </w:rPr>
            </w:pPr>
            <w:r w:rsidRPr="005300C4">
              <w:rPr>
                <w:szCs w:val="18"/>
                <w:lang w:bidi="he-IL"/>
              </w:rPr>
              <w:t>[&lt;60 km/h]</w:t>
            </w:r>
          </w:p>
        </w:tc>
        <w:tc>
          <w:tcPr>
            <w:tcW w:w="1216" w:type="dxa"/>
            <w:tcBorders>
              <w:top w:val="single" w:sz="4" w:space="0" w:color="auto"/>
              <w:left w:val="single" w:sz="4" w:space="0" w:color="auto"/>
              <w:bottom w:val="single" w:sz="4" w:space="0" w:color="auto"/>
              <w:right w:val="single" w:sz="4" w:space="0" w:color="auto"/>
            </w:tcBorders>
          </w:tcPr>
          <w:p w14:paraId="5AEE2E9A" w14:textId="77777777" w:rsidR="002D6C23" w:rsidRPr="005300C4" w:rsidRDefault="002D6C23" w:rsidP="005A732B">
            <w:pPr>
              <w:pStyle w:val="TAL"/>
              <w:ind w:hanging="2"/>
              <w:rPr>
                <w:szCs w:val="18"/>
                <w:lang w:bidi="he-IL"/>
              </w:rPr>
            </w:pPr>
          </w:p>
        </w:tc>
      </w:tr>
      <w:tr w:rsidR="002D6C23" w14:paraId="57FE3DE8" w14:textId="77777777" w:rsidTr="0023104D">
        <w:tc>
          <w:tcPr>
            <w:tcW w:w="10031" w:type="dxa"/>
            <w:gridSpan w:val="8"/>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A0703A" w14:textId="77777777" w:rsidR="002D6C23" w:rsidRPr="005300C4" w:rsidRDefault="002D6C23" w:rsidP="005A732B">
            <w:pPr>
              <w:pStyle w:val="TAN"/>
              <w:ind w:left="0" w:hanging="2"/>
              <w:rPr>
                <w:szCs w:val="18"/>
                <w:lang w:bidi="he-IL"/>
              </w:rPr>
            </w:pPr>
            <w:r w:rsidRPr="005300C4">
              <w:rPr>
                <w:szCs w:val="18"/>
                <w:lang w:bidi="he-IL"/>
              </w:rPr>
              <w:t xml:space="preserve">NOTE: The positioning accuracy in this table is not related to navigation or safety. </w:t>
            </w:r>
          </w:p>
        </w:tc>
      </w:tr>
    </w:tbl>
    <w:p w14:paraId="4F99C925" w14:textId="77777777" w:rsidR="002D6C23" w:rsidRPr="005300C4" w:rsidRDefault="002D6C23" w:rsidP="007C7C9A">
      <w:pPr>
        <w:pStyle w:val="Heading2"/>
      </w:pPr>
      <w:bookmarkStart w:id="95" w:name="_Toc27762813"/>
      <w:bookmarkStart w:id="96" w:name="_Toc52642210"/>
      <w:bookmarkStart w:id="97" w:name="_Toc91260149"/>
      <w:r w:rsidRPr="005300C4">
        <w:t>7.4</w:t>
      </w:r>
      <w:r>
        <w:tab/>
      </w:r>
      <w:r w:rsidRPr="005300C4">
        <w:t>Other requirements</w:t>
      </w:r>
      <w:bookmarkEnd w:id="95"/>
      <w:bookmarkEnd w:id="96"/>
      <w:bookmarkEnd w:id="97"/>
      <w:r w:rsidRPr="005300C4">
        <w:t xml:space="preserve"> </w:t>
      </w:r>
    </w:p>
    <w:p w14:paraId="59C65E71" w14:textId="77777777" w:rsidR="002D6C23" w:rsidRDefault="00B91DE2" w:rsidP="002D6C23">
      <w:pPr>
        <w:ind w:left="-2"/>
      </w:pPr>
      <w:r>
        <w:rPr>
          <w:lang w:eastAsia="zh-CN"/>
        </w:rPr>
        <w:t xml:space="preserve">[R-7.4-001] </w:t>
      </w:r>
      <w:r w:rsidR="002D6C23">
        <w:t>The 5G system shall support a mechanism to switch between C2 communication modes for UAS operation, e.g. from indirect C2 communication to direct C2 communication, and ensure the disconnect time is below the latency requirements.</w:t>
      </w:r>
    </w:p>
    <w:p w14:paraId="2A21F243" w14:textId="77777777" w:rsidR="002D6C23" w:rsidRDefault="00B91DE2" w:rsidP="002D6C23">
      <w:pPr>
        <w:ind w:hanging="2"/>
      </w:pPr>
      <w:r>
        <w:rPr>
          <w:lang w:eastAsia="zh-CN"/>
        </w:rPr>
        <w:t xml:space="preserve">[R-7.4-002] </w:t>
      </w:r>
      <w:r w:rsidR="002D6C23">
        <w:t xml:space="preserve">The 3GPP system shall enable concurrent communications between the UAV-controller and UAV and between the UTM and the UAV that may require different KPIs. </w:t>
      </w:r>
    </w:p>
    <w:p w14:paraId="7357CCAD" w14:textId="77777777" w:rsidR="00AB68A7" w:rsidRPr="004A2733" w:rsidRDefault="00B91DE2" w:rsidP="0064742E">
      <w:pPr>
        <w:ind w:hanging="2"/>
      </w:pPr>
      <w:r>
        <w:rPr>
          <w:lang w:eastAsia="zh-CN"/>
        </w:rPr>
        <w:t xml:space="preserve">[R-7.4-003] </w:t>
      </w:r>
      <w:r w:rsidR="002D6C23">
        <w:t xml:space="preserve">The 3GPP system shall be capable of switching between the KPIs, as requested by the UAV-controller or the UTM, within [500ms].  </w:t>
      </w:r>
    </w:p>
    <w:p w14:paraId="0A540EF9" w14:textId="77777777" w:rsidR="001A0653" w:rsidRPr="002B1249" w:rsidRDefault="00080512" w:rsidP="007C7C9A">
      <w:pPr>
        <w:pStyle w:val="Heading8"/>
      </w:pPr>
      <w:r w:rsidRPr="0088159A">
        <w:br w:type="page"/>
      </w:r>
      <w:bookmarkStart w:id="98" w:name="_Toc27762814"/>
      <w:bookmarkStart w:id="99" w:name="_Toc52642211"/>
      <w:bookmarkStart w:id="100" w:name="_Toc91260150"/>
      <w:r w:rsidR="001A0653" w:rsidRPr="002B1249">
        <w:lastRenderedPageBreak/>
        <w:t xml:space="preserve">Annex </w:t>
      </w:r>
      <w:r w:rsidR="001A0653">
        <w:t>A</w:t>
      </w:r>
      <w:r w:rsidR="001A0653" w:rsidRPr="002B1249">
        <w:t xml:space="preserve"> (informative):</w:t>
      </w:r>
      <w:r w:rsidR="001A0653" w:rsidRPr="002B1249">
        <w:br/>
        <w:t>UAS Reference Model</w:t>
      </w:r>
      <w:bookmarkEnd w:id="98"/>
      <w:bookmarkEnd w:id="99"/>
      <w:bookmarkEnd w:id="100"/>
    </w:p>
    <w:p w14:paraId="55CF1F54" w14:textId="77777777" w:rsidR="001A0653" w:rsidRPr="002B1249" w:rsidRDefault="001A0653" w:rsidP="007C7C9A">
      <w:pPr>
        <w:pStyle w:val="Heading2"/>
      </w:pPr>
      <w:bookmarkStart w:id="101" w:name="_Toc27762815"/>
      <w:bookmarkStart w:id="102" w:name="_Toc52642212"/>
      <w:bookmarkStart w:id="103" w:name="_Toc91260151"/>
      <w:r>
        <w:t>A.1</w:t>
      </w:r>
      <w:r>
        <w:tab/>
        <w:t>UAS Reference Model in 3GPP ecosystem</w:t>
      </w:r>
      <w:bookmarkEnd w:id="101"/>
      <w:bookmarkEnd w:id="102"/>
      <w:bookmarkEnd w:id="103"/>
    </w:p>
    <w:p w14:paraId="05F1AE30" w14:textId="77777777" w:rsidR="001A0653" w:rsidRPr="002B1249" w:rsidRDefault="001A0653" w:rsidP="001A0653"/>
    <w:p w14:paraId="23B424A8" w14:textId="77777777" w:rsidR="001A0653" w:rsidRDefault="001A0653" w:rsidP="001A0653">
      <w:pPr>
        <w:pStyle w:val="TH"/>
      </w:pPr>
      <w:r w:rsidRPr="00835F21">
        <w:object w:dxaOrig="10470" w:dyaOrig="5835" w14:anchorId="2F7F97CF">
          <v:shape id="_x0000_i1025" type="#_x0000_t75" style="width:359.7pt;height:208.5pt" o:ole="">
            <v:imagedata r:id="rId12" o:title=""/>
          </v:shape>
          <o:OLEObject Type="Embed" ProgID="Visio.Drawing.11" ShapeID="_x0000_i1025" DrawAspect="Content" ObjectID="_1773839304" r:id="rId13"/>
        </w:object>
      </w:r>
    </w:p>
    <w:p w14:paraId="50EF03DE" w14:textId="77777777" w:rsidR="001A0653" w:rsidRDefault="001A0653" w:rsidP="001A0653">
      <w:pPr>
        <w:pStyle w:val="TH"/>
      </w:pPr>
      <w:r>
        <w:t>Figure B.1-1: UAS model in 3GPP ecosystem.</w:t>
      </w:r>
    </w:p>
    <w:p w14:paraId="7C743662" w14:textId="77777777" w:rsidR="001A0653" w:rsidRDefault="001A0653" w:rsidP="001A0653">
      <w:pPr>
        <w:rPr>
          <w:noProof/>
          <w:lang w:val="en-US"/>
        </w:rPr>
      </w:pPr>
      <w:r>
        <w:rPr>
          <w:noProof/>
          <w:lang w:val="en-US"/>
        </w:rPr>
        <w:t>In the UAS reference model:</w:t>
      </w:r>
    </w:p>
    <w:p w14:paraId="11574C89" w14:textId="77777777" w:rsidR="001A0653" w:rsidRDefault="001A0653" w:rsidP="001A0653">
      <w:pPr>
        <w:pStyle w:val="B1"/>
        <w:rPr>
          <w:noProof/>
          <w:lang w:val="en-US"/>
        </w:rPr>
      </w:pPr>
      <w:r>
        <w:rPr>
          <w:noProof/>
          <w:lang w:val="en-US"/>
        </w:rPr>
        <w:t>-</w:t>
      </w:r>
      <w:r>
        <w:rPr>
          <w:noProof/>
          <w:lang w:val="en-US"/>
        </w:rPr>
        <w:tab/>
        <w:t xml:space="preserve">a UAS is composed </w:t>
      </w:r>
      <w:r w:rsidR="00B91DE2">
        <w:rPr>
          <w:noProof/>
          <w:lang w:val="en-US"/>
        </w:rPr>
        <w:t xml:space="preserve">of one UAV and </w:t>
      </w:r>
      <w:r>
        <w:rPr>
          <w:noProof/>
          <w:lang w:val="en-US"/>
        </w:rPr>
        <w:t>one UAV controller</w:t>
      </w:r>
      <w:r w:rsidR="00B91DE2">
        <w:rPr>
          <w:noProof/>
          <w:lang w:val="en-US"/>
        </w:rPr>
        <w:t xml:space="preserve"> in this illustration </w:t>
      </w:r>
    </w:p>
    <w:p w14:paraId="5D1FCBDB" w14:textId="77777777" w:rsidR="001A0653" w:rsidRDefault="001A0653" w:rsidP="001A0653">
      <w:pPr>
        <w:pStyle w:val="B1"/>
        <w:rPr>
          <w:noProof/>
          <w:lang w:val="en-US"/>
        </w:rPr>
      </w:pPr>
      <w:r w:rsidRPr="00A60E7D">
        <w:rPr>
          <w:noProof/>
          <w:lang w:val="en-US"/>
        </w:rPr>
        <w:t>-</w:t>
      </w:r>
      <w:r w:rsidRPr="00A60E7D">
        <w:rPr>
          <w:noProof/>
          <w:lang w:val="en-US"/>
        </w:rPr>
        <w:tab/>
        <w:t>UAVs are connected over cellular connectivity</w:t>
      </w:r>
    </w:p>
    <w:p w14:paraId="27DC7138"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connected via the 3GPP mobile network</w:t>
      </w:r>
    </w:p>
    <w:p w14:paraId="4EF030F5" w14:textId="77777777" w:rsidR="001A0653" w:rsidRDefault="001A0653" w:rsidP="001A0653">
      <w:pPr>
        <w:pStyle w:val="B1"/>
        <w:rPr>
          <w:noProof/>
          <w:lang w:val="en-US"/>
        </w:rPr>
      </w:pPr>
      <w:r>
        <w:rPr>
          <w:noProof/>
          <w:lang w:val="en-US"/>
        </w:rPr>
        <w:t>-</w:t>
      </w:r>
      <w:r>
        <w:rPr>
          <w:noProof/>
          <w:lang w:val="en-US"/>
        </w:rPr>
        <w:tab/>
        <w:t xml:space="preserve">a UAV </w:t>
      </w:r>
      <w:r w:rsidR="00B91DE2">
        <w:rPr>
          <w:noProof/>
          <w:lang w:val="en-US"/>
        </w:rPr>
        <w:t>can</w:t>
      </w:r>
      <w:r>
        <w:rPr>
          <w:noProof/>
          <w:lang w:val="en-US"/>
        </w:rPr>
        <w:t xml:space="preserve"> be controlled by a UAV controller not connected via the 3GPP mobile network, using a C2 interface not in 3GPP scope</w:t>
      </w:r>
    </w:p>
    <w:p w14:paraId="6F930902" w14:textId="77777777" w:rsidR="001A0653" w:rsidRDefault="001A0653" w:rsidP="001A0653">
      <w:pPr>
        <w:pStyle w:val="B1"/>
        <w:rPr>
          <w:noProof/>
          <w:lang w:val="en-US"/>
        </w:rPr>
      </w:pPr>
      <w:r>
        <w:rPr>
          <w:noProof/>
          <w:lang w:val="en-US"/>
        </w:rPr>
        <w:t>-</w:t>
      </w:r>
      <w:r>
        <w:rPr>
          <w:noProof/>
          <w:lang w:val="en-US"/>
        </w:rPr>
        <w:tab/>
        <w:t xml:space="preserve">a UAV controller connected via the 3GPP mobile network </w:t>
      </w:r>
      <w:r w:rsidR="00B91DE2">
        <w:rPr>
          <w:noProof/>
          <w:lang w:val="en-US"/>
        </w:rPr>
        <w:t>can</w:t>
      </w:r>
      <w:r>
        <w:rPr>
          <w:noProof/>
          <w:lang w:val="en-US"/>
        </w:rPr>
        <w:t xml:space="preserve"> control one or more UAV(s)</w:t>
      </w:r>
    </w:p>
    <w:p w14:paraId="76CD820B" w14:textId="77777777" w:rsidR="00B91DE2" w:rsidRDefault="001A0653" w:rsidP="00B91DE2">
      <w:pPr>
        <w:pStyle w:val="B1"/>
        <w:rPr>
          <w:noProof/>
          <w:lang w:val="en-US"/>
        </w:rPr>
      </w:pPr>
      <w:r>
        <w:rPr>
          <w:noProof/>
          <w:lang w:val="en-US"/>
        </w:rPr>
        <w:t>-</w:t>
      </w:r>
      <w:r>
        <w:rPr>
          <w:noProof/>
          <w:lang w:val="en-US"/>
        </w:rPr>
        <w:tab/>
        <w:t>the UAS exchanges application data traffic with a UTM</w:t>
      </w:r>
    </w:p>
    <w:p w14:paraId="4502C4A0" w14:textId="77777777" w:rsidR="00B91DE2" w:rsidRPr="00613E28" w:rsidRDefault="00B91DE2" w:rsidP="00B91DE2">
      <w:pPr>
        <w:pStyle w:val="NO"/>
      </w:pPr>
      <w:r w:rsidRPr="00613E28">
        <w:t>NOTE:</w:t>
      </w:r>
      <w:r w:rsidRPr="00613E28">
        <w:tab/>
        <w:t xml:space="preserve">Several types of UAV controllers exist, e.g. hand-held UAV controllers, PCs/WSs and automated or manual functions </w:t>
      </w:r>
      <w:r>
        <w:t>that are</w:t>
      </w:r>
      <w:r w:rsidRPr="00613E28">
        <w:t xml:space="preserve"> </w:t>
      </w:r>
      <w:r>
        <w:t xml:space="preserve">part of </w:t>
      </w:r>
      <w:r w:rsidRPr="00613E28">
        <w:t>the UTM.</w:t>
      </w:r>
      <w:r>
        <w:t xml:space="preserve"> The mechanisms to ensure which UAV controller is active and controlling the UAV is out of scope of 3GPP.</w:t>
      </w:r>
    </w:p>
    <w:p w14:paraId="163E05DE" w14:textId="77777777" w:rsidR="007E3F81" w:rsidRDefault="007E3F81" w:rsidP="007E3F81">
      <w:pPr>
        <w:pStyle w:val="B1"/>
        <w:rPr>
          <w:noProof/>
          <w:lang w:val="en-US"/>
        </w:rPr>
      </w:pPr>
    </w:p>
    <w:p w14:paraId="6473E406" w14:textId="77777777" w:rsidR="00080512" w:rsidRPr="0088159A" w:rsidRDefault="00080512" w:rsidP="007C7C9A">
      <w:pPr>
        <w:pStyle w:val="Heading8"/>
      </w:pPr>
      <w:bookmarkStart w:id="104" w:name="_heading=h.2s8eyo1" w:colFirst="0" w:colLast="0"/>
      <w:bookmarkStart w:id="105" w:name="historyclause"/>
      <w:bookmarkStart w:id="106" w:name="_Toc27762816"/>
      <w:bookmarkStart w:id="107" w:name="_Toc52642213"/>
      <w:bookmarkStart w:id="108" w:name="_Toc91260152"/>
      <w:bookmarkEnd w:id="104"/>
      <w:r w:rsidRPr="0088159A">
        <w:lastRenderedPageBreak/>
        <w:t xml:space="preserve">Annex </w:t>
      </w:r>
      <w:r w:rsidR="001A0653">
        <w:t xml:space="preserve">B </w:t>
      </w:r>
      <w:r w:rsidRPr="0088159A">
        <w:t>(informative):</w:t>
      </w:r>
      <w:r w:rsidRPr="0088159A">
        <w:br/>
        <w:t>Change history</w:t>
      </w:r>
      <w:bookmarkEnd w:id="106"/>
      <w:bookmarkEnd w:id="107"/>
      <w:bookmarkEnd w:id="108"/>
    </w:p>
    <w:bookmarkEnd w:id="105"/>
    <w:p w14:paraId="4CFF93DE" w14:textId="77777777" w:rsidR="00054A22" w:rsidRPr="0088159A" w:rsidRDefault="00054A22" w:rsidP="0023104D">
      <w:pPr>
        <w:pStyle w:val="TH"/>
        <w:jc w:val="left"/>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993"/>
        <w:gridCol w:w="655"/>
        <w:gridCol w:w="53"/>
        <w:gridCol w:w="993"/>
        <w:gridCol w:w="473"/>
        <w:gridCol w:w="94"/>
        <w:gridCol w:w="283"/>
        <w:gridCol w:w="48"/>
        <w:gridCol w:w="377"/>
        <w:gridCol w:w="48"/>
        <w:gridCol w:w="4914"/>
        <w:gridCol w:w="708"/>
      </w:tblGrid>
      <w:tr w:rsidR="003566A8" w:rsidRPr="0088159A" w14:paraId="26F5A205" w14:textId="77777777" w:rsidTr="003566A8">
        <w:tblPrEx>
          <w:tblCellMar>
            <w:top w:w="0" w:type="dxa"/>
            <w:bottom w:w="0" w:type="dxa"/>
          </w:tblCellMar>
        </w:tblPrEx>
        <w:trPr>
          <w:cantSplit/>
        </w:trPr>
        <w:tc>
          <w:tcPr>
            <w:tcW w:w="9639" w:type="dxa"/>
            <w:gridSpan w:val="12"/>
            <w:tcBorders>
              <w:bottom w:val="nil"/>
            </w:tcBorders>
            <w:shd w:val="solid" w:color="FFFFFF" w:fill="auto"/>
          </w:tcPr>
          <w:p w14:paraId="03D895C0" w14:textId="77777777" w:rsidR="003566A8" w:rsidRPr="0088159A" w:rsidRDefault="003566A8" w:rsidP="00C72833">
            <w:pPr>
              <w:pStyle w:val="TAL"/>
              <w:jc w:val="center"/>
              <w:rPr>
                <w:b/>
                <w:sz w:val="16"/>
              </w:rPr>
            </w:pPr>
            <w:r w:rsidRPr="0088159A">
              <w:rPr>
                <w:b/>
              </w:rPr>
              <w:t>Change history</w:t>
            </w:r>
          </w:p>
        </w:tc>
      </w:tr>
      <w:tr w:rsidR="003566A8" w:rsidRPr="0088159A" w14:paraId="4EE62470" w14:textId="77777777" w:rsidTr="003566A8">
        <w:tblPrEx>
          <w:tblCellMar>
            <w:top w:w="0" w:type="dxa"/>
            <w:bottom w:w="0" w:type="dxa"/>
          </w:tblCellMar>
        </w:tblPrEx>
        <w:tc>
          <w:tcPr>
            <w:tcW w:w="993" w:type="dxa"/>
            <w:shd w:val="pct10" w:color="auto" w:fill="FFFFFF"/>
          </w:tcPr>
          <w:p w14:paraId="3855674B" w14:textId="77777777" w:rsidR="003566A8" w:rsidRPr="0088159A" w:rsidRDefault="003566A8" w:rsidP="00C72833">
            <w:pPr>
              <w:pStyle w:val="TAL"/>
              <w:rPr>
                <w:b/>
                <w:sz w:val="16"/>
              </w:rPr>
            </w:pPr>
            <w:r w:rsidRPr="0088159A">
              <w:rPr>
                <w:b/>
                <w:sz w:val="16"/>
              </w:rPr>
              <w:t>Date</w:t>
            </w:r>
          </w:p>
        </w:tc>
        <w:tc>
          <w:tcPr>
            <w:tcW w:w="708" w:type="dxa"/>
            <w:gridSpan w:val="2"/>
            <w:shd w:val="pct10" w:color="auto" w:fill="FFFFFF"/>
          </w:tcPr>
          <w:p w14:paraId="3F687B0B" w14:textId="77777777" w:rsidR="003566A8" w:rsidRPr="0088159A" w:rsidRDefault="003566A8" w:rsidP="00C72833">
            <w:pPr>
              <w:pStyle w:val="TAL"/>
              <w:rPr>
                <w:b/>
                <w:sz w:val="16"/>
              </w:rPr>
            </w:pPr>
            <w:r w:rsidRPr="0088159A">
              <w:rPr>
                <w:b/>
                <w:sz w:val="16"/>
              </w:rPr>
              <w:t>Meeting</w:t>
            </w:r>
          </w:p>
        </w:tc>
        <w:tc>
          <w:tcPr>
            <w:tcW w:w="993" w:type="dxa"/>
            <w:shd w:val="pct10" w:color="auto" w:fill="FFFFFF"/>
          </w:tcPr>
          <w:p w14:paraId="264523D3" w14:textId="77777777" w:rsidR="003566A8" w:rsidRPr="0088159A" w:rsidRDefault="003566A8" w:rsidP="00DF2B1F">
            <w:pPr>
              <w:pStyle w:val="TAL"/>
              <w:rPr>
                <w:b/>
                <w:sz w:val="16"/>
              </w:rPr>
            </w:pPr>
            <w:r w:rsidRPr="0088159A">
              <w:rPr>
                <w:b/>
                <w:sz w:val="16"/>
              </w:rPr>
              <w:t>TDoc</w:t>
            </w:r>
          </w:p>
        </w:tc>
        <w:tc>
          <w:tcPr>
            <w:tcW w:w="567" w:type="dxa"/>
            <w:gridSpan w:val="2"/>
            <w:shd w:val="pct10" w:color="auto" w:fill="FFFFFF"/>
          </w:tcPr>
          <w:p w14:paraId="457C0C6D" w14:textId="77777777" w:rsidR="003566A8" w:rsidRPr="0088159A" w:rsidRDefault="003566A8" w:rsidP="00C72833">
            <w:pPr>
              <w:pStyle w:val="TAL"/>
              <w:rPr>
                <w:b/>
                <w:sz w:val="16"/>
              </w:rPr>
            </w:pPr>
            <w:r w:rsidRPr="0088159A">
              <w:rPr>
                <w:b/>
                <w:sz w:val="16"/>
              </w:rPr>
              <w:t>CR</w:t>
            </w:r>
          </w:p>
        </w:tc>
        <w:tc>
          <w:tcPr>
            <w:tcW w:w="283" w:type="dxa"/>
            <w:shd w:val="pct10" w:color="auto" w:fill="FFFFFF"/>
          </w:tcPr>
          <w:p w14:paraId="42F582F8" w14:textId="77777777" w:rsidR="003566A8" w:rsidRPr="0088159A" w:rsidRDefault="003566A8" w:rsidP="00C72833">
            <w:pPr>
              <w:pStyle w:val="TAL"/>
              <w:rPr>
                <w:b/>
                <w:sz w:val="16"/>
              </w:rPr>
            </w:pPr>
            <w:r w:rsidRPr="0088159A">
              <w:rPr>
                <w:b/>
                <w:sz w:val="16"/>
              </w:rPr>
              <w:t>Rev</w:t>
            </w:r>
          </w:p>
        </w:tc>
        <w:tc>
          <w:tcPr>
            <w:tcW w:w="425" w:type="dxa"/>
            <w:gridSpan w:val="2"/>
            <w:shd w:val="pct10" w:color="auto" w:fill="FFFFFF"/>
          </w:tcPr>
          <w:p w14:paraId="5FAE47F9" w14:textId="77777777" w:rsidR="003566A8" w:rsidRPr="0088159A" w:rsidRDefault="003566A8" w:rsidP="00C72833">
            <w:pPr>
              <w:pStyle w:val="TAL"/>
              <w:rPr>
                <w:b/>
                <w:sz w:val="16"/>
              </w:rPr>
            </w:pPr>
            <w:r w:rsidRPr="0088159A">
              <w:rPr>
                <w:b/>
                <w:sz w:val="16"/>
              </w:rPr>
              <w:t>Cat</w:t>
            </w:r>
          </w:p>
        </w:tc>
        <w:tc>
          <w:tcPr>
            <w:tcW w:w="4962" w:type="dxa"/>
            <w:gridSpan w:val="2"/>
            <w:shd w:val="pct10" w:color="auto" w:fill="FFFFFF"/>
          </w:tcPr>
          <w:p w14:paraId="3C0BFA2B" w14:textId="77777777" w:rsidR="003566A8" w:rsidRPr="0088159A" w:rsidRDefault="003566A8" w:rsidP="00C72833">
            <w:pPr>
              <w:pStyle w:val="TAL"/>
              <w:rPr>
                <w:b/>
                <w:sz w:val="16"/>
              </w:rPr>
            </w:pPr>
            <w:r w:rsidRPr="0088159A">
              <w:rPr>
                <w:b/>
                <w:sz w:val="16"/>
              </w:rPr>
              <w:t>Subject/Comment</w:t>
            </w:r>
          </w:p>
        </w:tc>
        <w:tc>
          <w:tcPr>
            <w:tcW w:w="708" w:type="dxa"/>
            <w:shd w:val="pct10" w:color="auto" w:fill="FFFFFF"/>
          </w:tcPr>
          <w:p w14:paraId="32890DE0" w14:textId="77777777" w:rsidR="003566A8" w:rsidRPr="0088159A" w:rsidRDefault="003566A8" w:rsidP="00C72833">
            <w:pPr>
              <w:pStyle w:val="TAL"/>
              <w:rPr>
                <w:b/>
                <w:sz w:val="16"/>
              </w:rPr>
            </w:pPr>
            <w:r w:rsidRPr="0088159A">
              <w:rPr>
                <w:b/>
                <w:sz w:val="16"/>
              </w:rPr>
              <w:t>New version</w:t>
            </w:r>
          </w:p>
        </w:tc>
      </w:tr>
      <w:tr w:rsidR="003566A8" w:rsidRPr="0088159A" w14:paraId="24445A3B" w14:textId="77777777" w:rsidTr="003566A8">
        <w:tblPrEx>
          <w:tblCellMar>
            <w:top w:w="0" w:type="dxa"/>
            <w:bottom w:w="0" w:type="dxa"/>
          </w:tblCellMar>
        </w:tblPrEx>
        <w:tc>
          <w:tcPr>
            <w:tcW w:w="993" w:type="dxa"/>
            <w:shd w:val="solid" w:color="FFFFFF" w:fill="auto"/>
          </w:tcPr>
          <w:p w14:paraId="6E10C343" w14:textId="77777777" w:rsidR="003566A8" w:rsidRPr="00EB24E1" w:rsidRDefault="003566A8" w:rsidP="00EB24E1">
            <w:pPr>
              <w:pStyle w:val="TAL"/>
              <w:rPr>
                <w:sz w:val="16"/>
              </w:rPr>
            </w:pPr>
            <w:r w:rsidRPr="00EB24E1">
              <w:rPr>
                <w:sz w:val="16"/>
              </w:rPr>
              <w:t>24/08/2018</w:t>
            </w:r>
          </w:p>
        </w:tc>
        <w:tc>
          <w:tcPr>
            <w:tcW w:w="708" w:type="dxa"/>
            <w:gridSpan w:val="2"/>
            <w:shd w:val="solid" w:color="FFFFFF" w:fill="auto"/>
          </w:tcPr>
          <w:p w14:paraId="141FD4BB" w14:textId="77777777" w:rsidR="003566A8" w:rsidRPr="00EB24E1" w:rsidRDefault="003566A8" w:rsidP="00EB24E1">
            <w:pPr>
              <w:pStyle w:val="TAL"/>
              <w:rPr>
                <w:sz w:val="16"/>
              </w:rPr>
            </w:pPr>
            <w:r w:rsidRPr="00EB24E1">
              <w:rPr>
                <w:sz w:val="16"/>
              </w:rPr>
              <w:t>SA1#83</w:t>
            </w:r>
          </w:p>
        </w:tc>
        <w:tc>
          <w:tcPr>
            <w:tcW w:w="993" w:type="dxa"/>
            <w:shd w:val="solid" w:color="FFFFFF" w:fill="auto"/>
          </w:tcPr>
          <w:p w14:paraId="2430D949" w14:textId="77777777" w:rsidR="003566A8" w:rsidRPr="00EB24E1" w:rsidRDefault="003566A8" w:rsidP="00EB24E1">
            <w:pPr>
              <w:pStyle w:val="TAL"/>
              <w:rPr>
                <w:sz w:val="16"/>
              </w:rPr>
            </w:pPr>
            <w:r w:rsidRPr="00EB24E1">
              <w:rPr>
                <w:sz w:val="16"/>
              </w:rPr>
              <w:t>S1-182766</w:t>
            </w:r>
          </w:p>
        </w:tc>
        <w:tc>
          <w:tcPr>
            <w:tcW w:w="567" w:type="dxa"/>
            <w:gridSpan w:val="2"/>
            <w:shd w:val="solid" w:color="FFFFFF" w:fill="auto"/>
          </w:tcPr>
          <w:p w14:paraId="010C86B6" w14:textId="77777777" w:rsidR="003566A8" w:rsidRPr="00EB24E1" w:rsidRDefault="003566A8" w:rsidP="00EB24E1">
            <w:pPr>
              <w:pStyle w:val="TAL"/>
              <w:rPr>
                <w:sz w:val="16"/>
              </w:rPr>
            </w:pPr>
            <w:r w:rsidRPr="00EB24E1">
              <w:rPr>
                <w:sz w:val="16"/>
              </w:rPr>
              <w:t>-</w:t>
            </w:r>
          </w:p>
        </w:tc>
        <w:tc>
          <w:tcPr>
            <w:tcW w:w="283" w:type="dxa"/>
            <w:shd w:val="solid" w:color="FFFFFF" w:fill="auto"/>
          </w:tcPr>
          <w:p w14:paraId="5898A8A4" w14:textId="77777777" w:rsidR="003566A8" w:rsidRPr="00EB24E1" w:rsidRDefault="003566A8" w:rsidP="00EB24E1">
            <w:pPr>
              <w:pStyle w:val="TAL"/>
              <w:rPr>
                <w:sz w:val="16"/>
              </w:rPr>
            </w:pPr>
            <w:r w:rsidRPr="00EB24E1">
              <w:rPr>
                <w:sz w:val="16"/>
              </w:rPr>
              <w:t>-</w:t>
            </w:r>
          </w:p>
        </w:tc>
        <w:tc>
          <w:tcPr>
            <w:tcW w:w="425" w:type="dxa"/>
            <w:gridSpan w:val="2"/>
            <w:shd w:val="solid" w:color="FFFFFF" w:fill="auto"/>
          </w:tcPr>
          <w:p w14:paraId="738A8214" w14:textId="77777777" w:rsidR="003566A8" w:rsidRPr="00EB24E1" w:rsidRDefault="003566A8" w:rsidP="00EB24E1">
            <w:pPr>
              <w:pStyle w:val="TAL"/>
              <w:rPr>
                <w:sz w:val="16"/>
              </w:rPr>
            </w:pPr>
            <w:r w:rsidRPr="00EB24E1">
              <w:rPr>
                <w:sz w:val="16"/>
              </w:rPr>
              <w:t>-</w:t>
            </w:r>
          </w:p>
        </w:tc>
        <w:tc>
          <w:tcPr>
            <w:tcW w:w="4962" w:type="dxa"/>
            <w:gridSpan w:val="2"/>
            <w:shd w:val="solid" w:color="FFFFFF" w:fill="auto"/>
          </w:tcPr>
          <w:p w14:paraId="23AD3127" w14:textId="77777777" w:rsidR="003566A8" w:rsidRPr="00EB24E1" w:rsidRDefault="003566A8" w:rsidP="00EB24E1">
            <w:pPr>
              <w:pStyle w:val="TAL"/>
              <w:rPr>
                <w:sz w:val="16"/>
              </w:rPr>
            </w:pPr>
            <w:r w:rsidRPr="00EB24E1">
              <w:rPr>
                <w:sz w:val="16"/>
              </w:rPr>
              <w:t>Skeleton created</w:t>
            </w:r>
          </w:p>
        </w:tc>
        <w:tc>
          <w:tcPr>
            <w:tcW w:w="708" w:type="dxa"/>
            <w:shd w:val="solid" w:color="FFFFFF" w:fill="auto"/>
          </w:tcPr>
          <w:p w14:paraId="4643709F" w14:textId="77777777" w:rsidR="003566A8" w:rsidRPr="00EB24E1" w:rsidRDefault="003566A8" w:rsidP="00EB24E1">
            <w:pPr>
              <w:pStyle w:val="TAL"/>
              <w:rPr>
                <w:sz w:val="16"/>
              </w:rPr>
            </w:pPr>
            <w:r w:rsidRPr="00EB24E1">
              <w:rPr>
                <w:sz w:val="16"/>
              </w:rPr>
              <w:t>0.1.0</w:t>
            </w:r>
          </w:p>
        </w:tc>
      </w:tr>
      <w:tr w:rsidR="003566A8" w:rsidRPr="0088159A" w14:paraId="30916759" w14:textId="77777777" w:rsidTr="003566A8">
        <w:tblPrEx>
          <w:tblCellMar>
            <w:top w:w="0" w:type="dxa"/>
            <w:bottom w:w="0" w:type="dxa"/>
          </w:tblCellMar>
        </w:tblPrEx>
        <w:tc>
          <w:tcPr>
            <w:tcW w:w="993" w:type="dxa"/>
            <w:shd w:val="solid" w:color="FFFFFF" w:fill="auto"/>
          </w:tcPr>
          <w:p w14:paraId="6D46546F" w14:textId="77777777" w:rsidR="003566A8" w:rsidRPr="00EB24E1" w:rsidRDefault="003566A8" w:rsidP="00EB24E1">
            <w:pPr>
              <w:pStyle w:val="TAL"/>
              <w:rPr>
                <w:sz w:val="16"/>
              </w:rPr>
            </w:pPr>
            <w:r w:rsidRPr="00EB24E1">
              <w:rPr>
                <w:sz w:val="16"/>
              </w:rPr>
              <w:t>16/11/2018</w:t>
            </w:r>
          </w:p>
        </w:tc>
        <w:tc>
          <w:tcPr>
            <w:tcW w:w="708" w:type="dxa"/>
            <w:gridSpan w:val="2"/>
            <w:shd w:val="solid" w:color="FFFFFF" w:fill="auto"/>
          </w:tcPr>
          <w:p w14:paraId="3E221FB5" w14:textId="77777777" w:rsidR="003566A8" w:rsidRPr="00EB24E1" w:rsidRDefault="003566A8" w:rsidP="00EB24E1">
            <w:pPr>
              <w:pStyle w:val="TAL"/>
              <w:rPr>
                <w:sz w:val="16"/>
              </w:rPr>
            </w:pPr>
            <w:r w:rsidRPr="00EB24E1">
              <w:rPr>
                <w:sz w:val="16"/>
              </w:rPr>
              <w:t>SA1#84</w:t>
            </w:r>
          </w:p>
        </w:tc>
        <w:tc>
          <w:tcPr>
            <w:tcW w:w="993" w:type="dxa"/>
            <w:shd w:val="solid" w:color="FFFFFF" w:fill="auto"/>
          </w:tcPr>
          <w:p w14:paraId="3E27467C" w14:textId="77777777" w:rsidR="003566A8" w:rsidRPr="00EB24E1" w:rsidRDefault="003566A8" w:rsidP="00EB24E1">
            <w:pPr>
              <w:pStyle w:val="TAL"/>
              <w:rPr>
                <w:sz w:val="16"/>
              </w:rPr>
            </w:pPr>
            <w:r w:rsidRPr="004244FE">
              <w:rPr>
                <w:sz w:val="16"/>
              </w:rPr>
              <w:t>S1-183278</w:t>
            </w:r>
          </w:p>
        </w:tc>
        <w:tc>
          <w:tcPr>
            <w:tcW w:w="567" w:type="dxa"/>
            <w:gridSpan w:val="2"/>
            <w:shd w:val="solid" w:color="FFFFFF" w:fill="auto"/>
          </w:tcPr>
          <w:p w14:paraId="03C7D3D3" w14:textId="77777777" w:rsidR="003566A8" w:rsidRPr="00EB24E1" w:rsidRDefault="003566A8" w:rsidP="00EB24E1">
            <w:pPr>
              <w:pStyle w:val="TAL"/>
              <w:rPr>
                <w:sz w:val="16"/>
              </w:rPr>
            </w:pPr>
            <w:r>
              <w:rPr>
                <w:sz w:val="16"/>
              </w:rPr>
              <w:t>-</w:t>
            </w:r>
          </w:p>
        </w:tc>
        <w:tc>
          <w:tcPr>
            <w:tcW w:w="283" w:type="dxa"/>
            <w:shd w:val="solid" w:color="FFFFFF" w:fill="auto"/>
          </w:tcPr>
          <w:p w14:paraId="2415F1CA" w14:textId="77777777" w:rsidR="003566A8" w:rsidRPr="00EB24E1" w:rsidRDefault="003566A8" w:rsidP="00EB24E1">
            <w:pPr>
              <w:pStyle w:val="TAL"/>
              <w:rPr>
                <w:sz w:val="16"/>
              </w:rPr>
            </w:pPr>
            <w:r>
              <w:rPr>
                <w:sz w:val="16"/>
              </w:rPr>
              <w:t>-</w:t>
            </w:r>
          </w:p>
        </w:tc>
        <w:tc>
          <w:tcPr>
            <w:tcW w:w="425" w:type="dxa"/>
            <w:gridSpan w:val="2"/>
            <w:shd w:val="solid" w:color="FFFFFF" w:fill="auto"/>
          </w:tcPr>
          <w:p w14:paraId="78E98555" w14:textId="77777777" w:rsidR="003566A8" w:rsidRPr="00EB24E1" w:rsidRDefault="003566A8" w:rsidP="00EB24E1">
            <w:pPr>
              <w:pStyle w:val="TAL"/>
              <w:rPr>
                <w:sz w:val="16"/>
              </w:rPr>
            </w:pPr>
            <w:r>
              <w:rPr>
                <w:sz w:val="16"/>
              </w:rPr>
              <w:t>-</w:t>
            </w:r>
          </w:p>
        </w:tc>
        <w:tc>
          <w:tcPr>
            <w:tcW w:w="4962" w:type="dxa"/>
            <w:gridSpan w:val="2"/>
            <w:shd w:val="solid" w:color="FFFFFF" w:fill="auto"/>
          </w:tcPr>
          <w:p w14:paraId="31ACFB80" w14:textId="77777777" w:rsidR="003566A8" w:rsidRPr="00EB24E1" w:rsidRDefault="003566A8" w:rsidP="00EB24E1">
            <w:pPr>
              <w:pStyle w:val="TAL"/>
              <w:rPr>
                <w:sz w:val="16"/>
              </w:rPr>
            </w:pPr>
            <w:r w:rsidRPr="00EB24E1">
              <w:rPr>
                <w:rFonts w:cs="Arial"/>
                <w:sz w:val="16"/>
                <w:szCs w:val="18"/>
                <w:lang w:eastAsia="ar-SA"/>
              </w:rPr>
              <w:t>TS22.125</w:t>
            </w:r>
            <w:r>
              <w:rPr>
                <w:rFonts w:cs="Arial"/>
                <w:sz w:val="16"/>
                <w:szCs w:val="18"/>
                <w:lang w:eastAsia="ar-SA"/>
              </w:rPr>
              <w:t xml:space="preserve"> </w:t>
            </w:r>
            <w:r w:rsidRPr="00EB24E1">
              <w:rPr>
                <w:rFonts w:cs="Arial"/>
                <w:sz w:val="16"/>
                <w:szCs w:val="18"/>
                <w:lang w:eastAsia="ar-SA"/>
              </w:rPr>
              <w:t xml:space="preserve">v0.2.0 </w:t>
            </w:r>
            <w:r>
              <w:rPr>
                <w:rFonts w:cs="Arial"/>
                <w:sz w:val="16"/>
                <w:szCs w:val="18"/>
                <w:lang w:eastAsia="ar-SA"/>
              </w:rPr>
              <w:t xml:space="preserve">created </w:t>
            </w:r>
            <w:r w:rsidRPr="00EB24E1">
              <w:rPr>
                <w:rFonts w:cs="Arial"/>
                <w:sz w:val="16"/>
                <w:szCs w:val="18"/>
                <w:lang w:eastAsia="ar-SA"/>
              </w:rPr>
              <w:t>to include agreements at this meeting</w:t>
            </w:r>
          </w:p>
        </w:tc>
        <w:tc>
          <w:tcPr>
            <w:tcW w:w="708" w:type="dxa"/>
            <w:shd w:val="solid" w:color="FFFFFF" w:fill="auto"/>
          </w:tcPr>
          <w:p w14:paraId="54392D73" w14:textId="77777777" w:rsidR="003566A8" w:rsidRPr="00EB24E1" w:rsidRDefault="003566A8" w:rsidP="00EB24E1">
            <w:pPr>
              <w:pStyle w:val="TAL"/>
              <w:rPr>
                <w:sz w:val="16"/>
              </w:rPr>
            </w:pPr>
            <w:r>
              <w:rPr>
                <w:sz w:val="16"/>
              </w:rPr>
              <w:t>0.2.0</w:t>
            </w:r>
          </w:p>
        </w:tc>
      </w:tr>
      <w:tr w:rsidR="003566A8" w:rsidRPr="0088159A" w14:paraId="0DD0ADB6" w14:textId="77777777" w:rsidTr="003566A8">
        <w:tblPrEx>
          <w:tblCellMar>
            <w:top w:w="0" w:type="dxa"/>
            <w:bottom w:w="0" w:type="dxa"/>
          </w:tblCellMar>
        </w:tblPrEx>
        <w:tc>
          <w:tcPr>
            <w:tcW w:w="993" w:type="dxa"/>
            <w:shd w:val="solid" w:color="FFFFFF" w:fill="auto"/>
          </w:tcPr>
          <w:p w14:paraId="5536A19D" w14:textId="77777777" w:rsidR="003566A8" w:rsidRPr="00EB24E1" w:rsidRDefault="003566A8" w:rsidP="009D52AD">
            <w:pPr>
              <w:pStyle w:val="TAL"/>
              <w:rPr>
                <w:sz w:val="16"/>
              </w:rPr>
            </w:pPr>
            <w:r>
              <w:rPr>
                <w:sz w:val="16"/>
              </w:rPr>
              <w:t>2018-12</w:t>
            </w:r>
          </w:p>
        </w:tc>
        <w:tc>
          <w:tcPr>
            <w:tcW w:w="708" w:type="dxa"/>
            <w:gridSpan w:val="2"/>
            <w:shd w:val="solid" w:color="FFFFFF" w:fill="auto"/>
          </w:tcPr>
          <w:p w14:paraId="2BE2ED89" w14:textId="77777777" w:rsidR="003566A8" w:rsidRPr="00EB24E1" w:rsidRDefault="003566A8" w:rsidP="009D52AD">
            <w:pPr>
              <w:pStyle w:val="TAL"/>
              <w:rPr>
                <w:sz w:val="16"/>
              </w:rPr>
            </w:pPr>
            <w:r>
              <w:rPr>
                <w:sz w:val="16"/>
              </w:rPr>
              <w:t>SA#82</w:t>
            </w:r>
          </w:p>
        </w:tc>
        <w:tc>
          <w:tcPr>
            <w:tcW w:w="993" w:type="dxa"/>
            <w:shd w:val="solid" w:color="FFFFFF" w:fill="auto"/>
          </w:tcPr>
          <w:p w14:paraId="3BBF7105" w14:textId="77777777" w:rsidR="003566A8" w:rsidRPr="004244FE" w:rsidRDefault="003566A8" w:rsidP="009D52AD">
            <w:pPr>
              <w:pStyle w:val="TAL"/>
              <w:rPr>
                <w:sz w:val="16"/>
              </w:rPr>
            </w:pPr>
            <w:r>
              <w:rPr>
                <w:sz w:val="16"/>
              </w:rPr>
              <w:t>SP-181009</w:t>
            </w:r>
          </w:p>
        </w:tc>
        <w:tc>
          <w:tcPr>
            <w:tcW w:w="567" w:type="dxa"/>
            <w:gridSpan w:val="2"/>
            <w:shd w:val="solid" w:color="FFFFFF" w:fill="auto"/>
          </w:tcPr>
          <w:p w14:paraId="3A5F94E6" w14:textId="77777777" w:rsidR="003566A8" w:rsidRDefault="003566A8" w:rsidP="009D52AD">
            <w:pPr>
              <w:pStyle w:val="TAL"/>
              <w:rPr>
                <w:sz w:val="16"/>
              </w:rPr>
            </w:pPr>
            <w:r>
              <w:rPr>
                <w:sz w:val="16"/>
              </w:rPr>
              <w:t>-</w:t>
            </w:r>
          </w:p>
        </w:tc>
        <w:tc>
          <w:tcPr>
            <w:tcW w:w="283" w:type="dxa"/>
            <w:shd w:val="solid" w:color="FFFFFF" w:fill="auto"/>
          </w:tcPr>
          <w:p w14:paraId="7FE00B5A" w14:textId="77777777" w:rsidR="003566A8" w:rsidRDefault="003566A8" w:rsidP="009D52AD">
            <w:pPr>
              <w:pStyle w:val="TAL"/>
              <w:rPr>
                <w:sz w:val="16"/>
              </w:rPr>
            </w:pPr>
            <w:r>
              <w:rPr>
                <w:sz w:val="16"/>
              </w:rPr>
              <w:t>-</w:t>
            </w:r>
          </w:p>
        </w:tc>
        <w:tc>
          <w:tcPr>
            <w:tcW w:w="425" w:type="dxa"/>
            <w:gridSpan w:val="2"/>
            <w:shd w:val="solid" w:color="FFFFFF" w:fill="auto"/>
          </w:tcPr>
          <w:p w14:paraId="512066B1" w14:textId="77777777" w:rsidR="003566A8" w:rsidRDefault="003566A8" w:rsidP="009D52AD">
            <w:pPr>
              <w:pStyle w:val="TAL"/>
              <w:rPr>
                <w:sz w:val="16"/>
              </w:rPr>
            </w:pPr>
            <w:r>
              <w:rPr>
                <w:sz w:val="16"/>
              </w:rPr>
              <w:t>-</w:t>
            </w:r>
          </w:p>
        </w:tc>
        <w:tc>
          <w:tcPr>
            <w:tcW w:w="4962" w:type="dxa"/>
            <w:gridSpan w:val="2"/>
            <w:shd w:val="solid" w:color="FFFFFF" w:fill="auto"/>
          </w:tcPr>
          <w:p w14:paraId="63107CD3" w14:textId="77777777" w:rsidR="003566A8" w:rsidRPr="00EB24E1" w:rsidRDefault="003566A8" w:rsidP="009D52AD">
            <w:pPr>
              <w:pStyle w:val="TAL"/>
              <w:rPr>
                <w:rFonts w:cs="Arial"/>
                <w:sz w:val="16"/>
                <w:szCs w:val="18"/>
                <w:lang w:eastAsia="ar-SA"/>
              </w:rPr>
            </w:pPr>
            <w:r>
              <w:rPr>
                <w:rFonts w:cs="Arial"/>
                <w:sz w:val="16"/>
                <w:szCs w:val="18"/>
                <w:lang w:eastAsia="ar-SA"/>
              </w:rPr>
              <w:t>Presentation for one-step approval to SA</w:t>
            </w:r>
          </w:p>
        </w:tc>
        <w:tc>
          <w:tcPr>
            <w:tcW w:w="708" w:type="dxa"/>
            <w:shd w:val="solid" w:color="FFFFFF" w:fill="auto"/>
          </w:tcPr>
          <w:p w14:paraId="0A919368" w14:textId="77777777" w:rsidR="003566A8" w:rsidRDefault="003566A8" w:rsidP="009D52AD">
            <w:pPr>
              <w:pStyle w:val="TAL"/>
              <w:rPr>
                <w:sz w:val="16"/>
              </w:rPr>
            </w:pPr>
            <w:r>
              <w:rPr>
                <w:sz w:val="16"/>
              </w:rPr>
              <w:t>1.0.0</w:t>
            </w:r>
          </w:p>
        </w:tc>
      </w:tr>
      <w:tr w:rsidR="003566A8" w:rsidRPr="0088159A" w14:paraId="08D06CBE" w14:textId="77777777" w:rsidTr="003566A8">
        <w:tblPrEx>
          <w:tblCellMar>
            <w:top w:w="0" w:type="dxa"/>
            <w:bottom w:w="0" w:type="dxa"/>
          </w:tblCellMar>
        </w:tblPrEx>
        <w:tc>
          <w:tcPr>
            <w:tcW w:w="993" w:type="dxa"/>
            <w:shd w:val="solid" w:color="FFFFFF" w:fill="auto"/>
          </w:tcPr>
          <w:p w14:paraId="19A4EA0C" w14:textId="77777777" w:rsidR="003566A8" w:rsidRPr="00EB24E1" w:rsidRDefault="003566A8" w:rsidP="00EB24E1">
            <w:pPr>
              <w:pStyle w:val="TAL"/>
              <w:rPr>
                <w:sz w:val="16"/>
              </w:rPr>
            </w:pPr>
            <w:r>
              <w:rPr>
                <w:sz w:val="16"/>
              </w:rPr>
              <w:t>2018-12</w:t>
            </w:r>
          </w:p>
        </w:tc>
        <w:tc>
          <w:tcPr>
            <w:tcW w:w="708" w:type="dxa"/>
            <w:gridSpan w:val="2"/>
            <w:shd w:val="solid" w:color="FFFFFF" w:fill="auto"/>
          </w:tcPr>
          <w:p w14:paraId="66B39A69" w14:textId="77777777" w:rsidR="003566A8" w:rsidRPr="00EB24E1" w:rsidRDefault="003566A8" w:rsidP="00EB24E1">
            <w:pPr>
              <w:pStyle w:val="TAL"/>
              <w:rPr>
                <w:sz w:val="16"/>
              </w:rPr>
            </w:pPr>
            <w:r>
              <w:rPr>
                <w:sz w:val="16"/>
              </w:rPr>
              <w:t>SA#82</w:t>
            </w:r>
          </w:p>
        </w:tc>
        <w:tc>
          <w:tcPr>
            <w:tcW w:w="993" w:type="dxa"/>
            <w:shd w:val="solid" w:color="FFFFFF" w:fill="auto"/>
          </w:tcPr>
          <w:p w14:paraId="13379600" w14:textId="77777777" w:rsidR="003566A8" w:rsidRPr="004244FE" w:rsidRDefault="003566A8" w:rsidP="00EB24E1">
            <w:pPr>
              <w:pStyle w:val="TAL"/>
              <w:rPr>
                <w:sz w:val="16"/>
              </w:rPr>
            </w:pPr>
            <w:r>
              <w:rPr>
                <w:sz w:val="16"/>
              </w:rPr>
              <w:t>SP-181009</w:t>
            </w:r>
          </w:p>
        </w:tc>
        <w:tc>
          <w:tcPr>
            <w:tcW w:w="567" w:type="dxa"/>
            <w:gridSpan w:val="2"/>
            <w:shd w:val="solid" w:color="FFFFFF" w:fill="auto"/>
          </w:tcPr>
          <w:p w14:paraId="56822809" w14:textId="77777777" w:rsidR="003566A8" w:rsidRDefault="003566A8" w:rsidP="00EB24E1">
            <w:pPr>
              <w:pStyle w:val="TAL"/>
              <w:rPr>
                <w:sz w:val="16"/>
              </w:rPr>
            </w:pPr>
            <w:r>
              <w:rPr>
                <w:sz w:val="16"/>
              </w:rPr>
              <w:t>-</w:t>
            </w:r>
          </w:p>
        </w:tc>
        <w:tc>
          <w:tcPr>
            <w:tcW w:w="283" w:type="dxa"/>
            <w:shd w:val="solid" w:color="FFFFFF" w:fill="auto"/>
          </w:tcPr>
          <w:p w14:paraId="5A46B749" w14:textId="77777777" w:rsidR="003566A8" w:rsidRDefault="003566A8" w:rsidP="00EB24E1">
            <w:pPr>
              <w:pStyle w:val="TAL"/>
              <w:rPr>
                <w:sz w:val="16"/>
              </w:rPr>
            </w:pPr>
            <w:r>
              <w:rPr>
                <w:sz w:val="16"/>
              </w:rPr>
              <w:t>-</w:t>
            </w:r>
          </w:p>
        </w:tc>
        <w:tc>
          <w:tcPr>
            <w:tcW w:w="425" w:type="dxa"/>
            <w:gridSpan w:val="2"/>
            <w:shd w:val="solid" w:color="FFFFFF" w:fill="auto"/>
          </w:tcPr>
          <w:p w14:paraId="65F25970" w14:textId="77777777" w:rsidR="003566A8" w:rsidRDefault="003566A8" w:rsidP="00EB24E1">
            <w:pPr>
              <w:pStyle w:val="TAL"/>
              <w:rPr>
                <w:sz w:val="16"/>
              </w:rPr>
            </w:pPr>
            <w:r>
              <w:rPr>
                <w:sz w:val="16"/>
              </w:rPr>
              <w:t>-</w:t>
            </w:r>
          </w:p>
        </w:tc>
        <w:tc>
          <w:tcPr>
            <w:tcW w:w="4962" w:type="dxa"/>
            <w:gridSpan w:val="2"/>
            <w:shd w:val="solid" w:color="FFFFFF" w:fill="auto"/>
          </w:tcPr>
          <w:p w14:paraId="1D5E0970" w14:textId="77777777" w:rsidR="003566A8" w:rsidRPr="00EB24E1" w:rsidRDefault="003566A8" w:rsidP="00EB24E1">
            <w:pPr>
              <w:pStyle w:val="TAL"/>
              <w:rPr>
                <w:rFonts w:cs="Arial"/>
                <w:sz w:val="16"/>
                <w:szCs w:val="18"/>
                <w:lang w:eastAsia="ar-SA"/>
              </w:rPr>
            </w:pPr>
            <w:r>
              <w:rPr>
                <w:rFonts w:cs="Arial"/>
                <w:sz w:val="16"/>
                <w:szCs w:val="18"/>
                <w:lang w:eastAsia="ar-SA"/>
              </w:rPr>
              <w:t>Raised to v.16.0.0 following SA#82’s one step approval</w:t>
            </w:r>
          </w:p>
        </w:tc>
        <w:tc>
          <w:tcPr>
            <w:tcW w:w="708" w:type="dxa"/>
            <w:shd w:val="solid" w:color="FFFFFF" w:fill="auto"/>
          </w:tcPr>
          <w:p w14:paraId="3B9CC8CE" w14:textId="77777777" w:rsidR="003566A8" w:rsidRDefault="003566A8" w:rsidP="00EB24E1">
            <w:pPr>
              <w:pStyle w:val="TAL"/>
              <w:rPr>
                <w:sz w:val="16"/>
              </w:rPr>
            </w:pPr>
            <w:r>
              <w:rPr>
                <w:sz w:val="16"/>
              </w:rPr>
              <w:t>16.0.0</w:t>
            </w:r>
          </w:p>
        </w:tc>
      </w:tr>
      <w:tr w:rsidR="003566A8" w:rsidRPr="00D827D5" w14:paraId="39151C99"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EE869B3"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52BC61A"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B5BB7A0"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8A0496B" w14:textId="77777777" w:rsidR="003566A8" w:rsidRPr="00A27A50" w:rsidRDefault="003566A8" w:rsidP="00A27A50">
            <w:pPr>
              <w:pStyle w:val="TAL"/>
              <w:rPr>
                <w:sz w:val="16"/>
              </w:rPr>
            </w:pPr>
            <w:r w:rsidRPr="00A27A50">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2D74F9"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2ED4BE6" w14:textId="77777777" w:rsidR="003566A8" w:rsidRPr="00A27A50" w:rsidRDefault="003566A8" w:rsidP="00A27A50">
            <w:pPr>
              <w:pStyle w:val="TAL"/>
              <w:rPr>
                <w:sz w:val="16"/>
              </w:rPr>
            </w:pPr>
            <w:r w:rsidRPr="00A27A50">
              <w:rPr>
                <w:sz w:val="16"/>
              </w:rPr>
              <w:t>C</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4858F6C" w14:textId="77777777" w:rsidR="003566A8" w:rsidRPr="00A27A50" w:rsidRDefault="003566A8" w:rsidP="00A27A50">
            <w:pPr>
              <w:pStyle w:val="TAL"/>
              <w:rPr>
                <w:rFonts w:cs="Arial"/>
                <w:sz w:val="16"/>
                <w:szCs w:val="18"/>
                <w:lang w:eastAsia="ar-SA"/>
              </w:rPr>
            </w:pPr>
            <w:r w:rsidRPr="00A27A50">
              <w:rPr>
                <w:rFonts w:cs="Arial"/>
                <w:sz w:val="16"/>
                <w:szCs w:val="18"/>
                <w:lang w:eastAsia="ar-SA"/>
              </w:rPr>
              <w:t>Removal of requirement on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BE60C" w14:textId="77777777" w:rsidR="003566A8" w:rsidRPr="00A27A50" w:rsidRDefault="003566A8" w:rsidP="00A27A50">
            <w:pPr>
              <w:pStyle w:val="TAL"/>
              <w:rPr>
                <w:sz w:val="16"/>
              </w:rPr>
            </w:pPr>
            <w:r w:rsidRPr="00A27A50">
              <w:rPr>
                <w:sz w:val="16"/>
              </w:rPr>
              <w:t>16.1.0</w:t>
            </w:r>
          </w:p>
        </w:tc>
      </w:tr>
      <w:tr w:rsidR="003566A8" w:rsidRPr="00D827D5" w14:paraId="67546674"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9F6E2EF"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6CE45C"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F8168E0"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2A12FD9" w14:textId="77777777" w:rsidR="003566A8" w:rsidRPr="00A27A50" w:rsidRDefault="003566A8" w:rsidP="00A27A50">
            <w:pPr>
              <w:pStyle w:val="TAL"/>
              <w:rPr>
                <w:sz w:val="16"/>
              </w:rPr>
            </w:pPr>
            <w:r w:rsidRPr="00A27A50">
              <w:rPr>
                <w:sz w:val="16"/>
              </w:rPr>
              <w:t>000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B53C78"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FDDC0FB"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94131A2"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tect and report the problematic UAV controller to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9BC2A" w14:textId="77777777" w:rsidR="003566A8" w:rsidRPr="00A27A50" w:rsidRDefault="003566A8" w:rsidP="00A27A50">
            <w:pPr>
              <w:pStyle w:val="TAL"/>
              <w:rPr>
                <w:sz w:val="16"/>
              </w:rPr>
            </w:pPr>
            <w:r w:rsidRPr="00A27A50">
              <w:rPr>
                <w:sz w:val="16"/>
              </w:rPr>
              <w:t>16.1.0</w:t>
            </w:r>
          </w:p>
        </w:tc>
      </w:tr>
      <w:tr w:rsidR="003566A8" w:rsidRPr="00D827D5" w14:paraId="144A40A9"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BEB701F"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2391208"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2757C4B"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02E3CB6" w14:textId="77777777" w:rsidR="003566A8" w:rsidRPr="00A27A50" w:rsidRDefault="003566A8" w:rsidP="00A27A50">
            <w:pPr>
              <w:pStyle w:val="TAL"/>
              <w:rPr>
                <w:sz w:val="16"/>
              </w:rPr>
            </w:pPr>
            <w:r w:rsidRPr="00A27A50">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DBFF71"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AE3460D"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C033CD0"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for identity of UAV controller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40B41A" w14:textId="77777777" w:rsidR="003566A8" w:rsidRPr="00A27A50" w:rsidRDefault="003566A8" w:rsidP="00A27A50">
            <w:pPr>
              <w:pStyle w:val="TAL"/>
              <w:rPr>
                <w:sz w:val="16"/>
              </w:rPr>
            </w:pPr>
            <w:r w:rsidRPr="00A27A50">
              <w:rPr>
                <w:sz w:val="16"/>
              </w:rPr>
              <w:t>16.1.0</w:t>
            </w:r>
          </w:p>
        </w:tc>
      </w:tr>
      <w:tr w:rsidR="003566A8" w:rsidRPr="00D827D5" w14:paraId="4E3F67CA"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F9F4691"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1C632B34"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37D2D8E"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44954E4" w14:textId="77777777" w:rsidR="003566A8" w:rsidRPr="00A27A50" w:rsidRDefault="003566A8" w:rsidP="00A27A50">
            <w:pPr>
              <w:pStyle w:val="TAL"/>
              <w:rPr>
                <w:sz w:val="16"/>
              </w:rPr>
            </w:pPr>
            <w:r w:rsidRPr="00A27A50">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4A5A0F" w14:textId="77777777" w:rsidR="003566A8" w:rsidRPr="00A27A50" w:rsidRDefault="003566A8" w:rsidP="00A27A50">
            <w:pPr>
              <w:pStyle w:val="TAL"/>
              <w:rPr>
                <w:sz w:val="16"/>
              </w:rPr>
            </w:pPr>
            <w:r w:rsidRPr="00A27A50">
              <w:rPr>
                <w:sz w:val="16"/>
              </w:rPr>
              <w:t>1</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B6DEA3C"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2BFD225" w14:textId="77777777" w:rsidR="003566A8" w:rsidRPr="00A27A50" w:rsidRDefault="003566A8" w:rsidP="00A27A50">
            <w:pPr>
              <w:pStyle w:val="TAL"/>
              <w:rPr>
                <w:rFonts w:cs="Arial"/>
                <w:sz w:val="16"/>
                <w:szCs w:val="18"/>
                <w:lang w:eastAsia="ar-SA"/>
              </w:rPr>
            </w:pPr>
            <w:r w:rsidRPr="00A27A50">
              <w:rPr>
                <w:rFonts w:cs="Arial"/>
                <w:sz w:val="16"/>
                <w:szCs w:val="18"/>
                <w:lang w:eastAsia="ar-SA"/>
              </w:rPr>
              <w:t>Addition for Abbrevi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DA0D3" w14:textId="77777777" w:rsidR="003566A8" w:rsidRPr="00A27A50" w:rsidRDefault="003566A8" w:rsidP="00A27A50">
            <w:pPr>
              <w:pStyle w:val="TAL"/>
              <w:rPr>
                <w:sz w:val="16"/>
              </w:rPr>
            </w:pPr>
            <w:r w:rsidRPr="00A27A50">
              <w:rPr>
                <w:sz w:val="16"/>
              </w:rPr>
              <w:t>16.1.0</w:t>
            </w:r>
          </w:p>
        </w:tc>
      </w:tr>
      <w:tr w:rsidR="003566A8" w:rsidRPr="00D827D5" w14:paraId="5706703E"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17D7F81"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69170DF"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4A40256"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62FA89A9" w14:textId="77777777" w:rsidR="003566A8" w:rsidRPr="00A27A50" w:rsidRDefault="003566A8" w:rsidP="00A27A50">
            <w:pPr>
              <w:pStyle w:val="TAL"/>
              <w:rPr>
                <w:sz w:val="16"/>
              </w:rPr>
            </w:pPr>
            <w:r w:rsidRPr="00A27A50">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80123A"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C482240"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656A94C"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Centralized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A99D5B" w14:textId="77777777" w:rsidR="003566A8" w:rsidRPr="00A27A50" w:rsidRDefault="003566A8" w:rsidP="00A27A50">
            <w:pPr>
              <w:pStyle w:val="TAL"/>
              <w:rPr>
                <w:sz w:val="16"/>
              </w:rPr>
            </w:pPr>
            <w:r w:rsidRPr="00A27A50">
              <w:rPr>
                <w:sz w:val="16"/>
              </w:rPr>
              <w:t>16.1.0</w:t>
            </w:r>
          </w:p>
        </w:tc>
      </w:tr>
      <w:tr w:rsidR="003566A8" w:rsidRPr="00D827D5" w14:paraId="740E7096"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D0CDF9A"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1EAF20E"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D54FE7F"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0B407D6" w14:textId="77777777" w:rsidR="003566A8" w:rsidRPr="00A27A50" w:rsidRDefault="003566A8" w:rsidP="00A27A50">
            <w:pPr>
              <w:pStyle w:val="TAL"/>
              <w:rPr>
                <w:sz w:val="16"/>
              </w:rPr>
            </w:pPr>
            <w:r w:rsidRPr="00A27A50">
              <w:rPr>
                <w:sz w:val="16"/>
              </w:rPr>
              <w:t>000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D4AF9"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5E520F11"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D18EC80"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Decentralized UTM for Collision Avoid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359E81" w14:textId="77777777" w:rsidR="003566A8" w:rsidRPr="00A27A50" w:rsidRDefault="003566A8" w:rsidP="00A27A50">
            <w:pPr>
              <w:pStyle w:val="TAL"/>
              <w:rPr>
                <w:sz w:val="16"/>
              </w:rPr>
            </w:pPr>
            <w:r w:rsidRPr="00A27A50">
              <w:rPr>
                <w:sz w:val="16"/>
              </w:rPr>
              <w:t>16.1.0</w:t>
            </w:r>
          </w:p>
        </w:tc>
      </w:tr>
      <w:tr w:rsidR="003566A8" w:rsidRPr="00D827D5" w14:paraId="6AB33D4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9020D65"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EC8D2E8"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4FC162"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BAA1CC" w14:textId="77777777" w:rsidR="003566A8" w:rsidRPr="00A27A50" w:rsidRDefault="003566A8" w:rsidP="00A27A50">
            <w:pPr>
              <w:pStyle w:val="TAL"/>
              <w:rPr>
                <w:sz w:val="16"/>
              </w:rPr>
            </w:pPr>
            <w:r w:rsidRPr="00A27A50">
              <w:rPr>
                <w:sz w:val="16"/>
              </w:rPr>
              <w:t>000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DDD6BD" w14:textId="77777777" w:rsidR="003566A8" w:rsidRPr="00A27A50" w:rsidRDefault="003566A8" w:rsidP="00A27A50">
            <w:pPr>
              <w:pStyle w:val="TAL"/>
              <w:rPr>
                <w:sz w:val="16"/>
              </w:rPr>
            </w:pPr>
            <w:r w:rsidRPr="00A27A50">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4E840360" w14:textId="77777777" w:rsidR="003566A8" w:rsidRPr="00A27A50" w:rsidRDefault="003566A8" w:rsidP="00A27A50">
            <w:pPr>
              <w:pStyle w:val="TAL"/>
              <w:rPr>
                <w:sz w:val="16"/>
              </w:rPr>
            </w:pPr>
            <w:r w:rsidRPr="00A27A50">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39825750" w14:textId="77777777" w:rsidR="003566A8" w:rsidRPr="00A27A50" w:rsidRDefault="003566A8" w:rsidP="00A27A50">
            <w:pPr>
              <w:pStyle w:val="TAL"/>
              <w:rPr>
                <w:rFonts w:cs="Arial"/>
                <w:sz w:val="16"/>
                <w:szCs w:val="18"/>
                <w:lang w:eastAsia="ar-SA"/>
              </w:rPr>
            </w:pPr>
            <w:r w:rsidRPr="00A27A50">
              <w:rPr>
                <w:rFonts w:cs="Arial"/>
                <w:sz w:val="16"/>
                <w:szCs w:val="18"/>
                <w:lang w:eastAsia="ar-SA"/>
              </w:rPr>
              <w:t>Clarification of UTM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5C5EF2" w14:textId="77777777" w:rsidR="003566A8" w:rsidRPr="00A27A50" w:rsidRDefault="003566A8" w:rsidP="00A27A50">
            <w:pPr>
              <w:pStyle w:val="TAL"/>
              <w:rPr>
                <w:sz w:val="16"/>
              </w:rPr>
            </w:pPr>
            <w:r w:rsidRPr="00A27A50">
              <w:rPr>
                <w:sz w:val="16"/>
              </w:rPr>
              <w:t>16.1.0</w:t>
            </w:r>
          </w:p>
        </w:tc>
      </w:tr>
      <w:tr w:rsidR="003566A8" w:rsidRPr="00D827D5" w14:paraId="5A2A112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943DFE7" w14:textId="77777777" w:rsidR="003566A8" w:rsidRPr="00A27A50" w:rsidRDefault="003566A8" w:rsidP="00A27A50">
            <w:pPr>
              <w:pStyle w:val="TAL"/>
              <w:rPr>
                <w:sz w:val="16"/>
              </w:rPr>
            </w:pPr>
            <w:r w:rsidRPr="00A27A50">
              <w:rPr>
                <w:sz w:val="16"/>
              </w:rPr>
              <w:t>2019-03</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BF1A9D0" w14:textId="77777777" w:rsidR="003566A8" w:rsidRPr="00A27A50" w:rsidRDefault="003566A8" w:rsidP="00A27A50">
            <w:pPr>
              <w:pStyle w:val="TAL"/>
              <w:rPr>
                <w:sz w:val="16"/>
              </w:rPr>
            </w:pPr>
            <w:r w:rsidRPr="00A27A50">
              <w:rPr>
                <w:sz w:val="16"/>
              </w:rPr>
              <w:t>SA#83</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10C6502" w14:textId="77777777" w:rsidR="003566A8" w:rsidRPr="00A27A50" w:rsidRDefault="003566A8" w:rsidP="00A27A50">
            <w:pPr>
              <w:pStyle w:val="TAL"/>
              <w:rPr>
                <w:sz w:val="16"/>
              </w:rPr>
            </w:pPr>
            <w:r w:rsidRPr="00A27A50">
              <w:rPr>
                <w:sz w:val="16"/>
              </w:rPr>
              <w:t>SP-190083</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38BCC68" w14:textId="77777777" w:rsidR="003566A8" w:rsidRPr="00A27A50" w:rsidRDefault="003566A8" w:rsidP="00A27A50">
            <w:pPr>
              <w:pStyle w:val="TAL"/>
              <w:rPr>
                <w:sz w:val="16"/>
              </w:rPr>
            </w:pPr>
            <w:r w:rsidRPr="00A27A50">
              <w:rPr>
                <w:sz w:val="16"/>
              </w:rPr>
              <w:t>000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2D5A9D" w14:textId="77777777" w:rsidR="003566A8" w:rsidRPr="00A27A50" w:rsidRDefault="003566A8" w:rsidP="00A27A50">
            <w:pPr>
              <w:pStyle w:val="TAL"/>
              <w:rPr>
                <w:sz w:val="16"/>
              </w:rPr>
            </w:pPr>
            <w:r w:rsidRPr="00A27A50">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7FA3903" w14:textId="77777777" w:rsidR="003566A8" w:rsidRPr="00A27A50" w:rsidRDefault="003566A8" w:rsidP="00A27A50">
            <w:pPr>
              <w:pStyle w:val="TAL"/>
              <w:rPr>
                <w:sz w:val="16"/>
              </w:rPr>
            </w:pPr>
            <w:r w:rsidRPr="00A27A50">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56A0B39" w14:textId="77777777" w:rsidR="003566A8" w:rsidRPr="00A27A50" w:rsidRDefault="003566A8" w:rsidP="00A27A50">
            <w:pPr>
              <w:pStyle w:val="TAL"/>
              <w:rPr>
                <w:rFonts w:cs="Arial"/>
                <w:sz w:val="16"/>
                <w:szCs w:val="18"/>
                <w:lang w:eastAsia="ar-SA"/>
              </w:rPr>
            </w:pPr>
            <w:r w:rsidRPr="00A27A50">
              <w:rPr>
                <w:rFonts w:cs="Arial"/>
                <w:sz w:val="16"/>
                <w:szCs w:val="18"/>
                <w:lang w:eastAsia="ar-SA"/>
              </w:rPr>
              <w:t>Definition and Clarification for UT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3D4919" w14:textId="77777777" w:rsidR="003566A8" w:rsidRPr="00A27A50" w:rsidRDefault="003566A8" w:rsidP="00A27A50">
            <w:pPr>
              <w:pStyle w:val="TAL"/>
              <w:rPr>
                <w:sz w:val="16"/>
              </w:rPr>
            </w:pPr>
            <w:r w:rsidRPr="00A27A50">
              <w:rPr>
                <w:sz w:val="16"/>
              </w:rPr>
              <w:t>16.1.0</w:t>
            </w:r>
          </w:p>
        </w:tc>
      </w:tr>
      <w:tr w:rsidR="003566A8" w:rsidRPr="00FC4C59" w14:paraId="2BB717AB"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AE20E65" w14:textId="77777777" w:rsidR="003566A8" w:rsidRPr="00FC4C59" w:rsidRDefault="003566A8" w:rsidP="00217951">
            <w:pPr>
              <w:pStyle w:val="TAL"/>
              <w:rPr>
                <w:sz w:val="16"/>
              </w:rPr>
            </w:pPr>
            <w:r>
              <w:rPr>
                <w:sz w:val="16"/>
              </w:rPr>
              <w:t>2019-06</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6D4EF5C1" w14:textId="77777777" w:rsidR="003566A8" w:rsidRPr="00FC4C59" w:rsidRDefault="003566A8" w:rsidP="00217951">
            <w:pPr>
              <w:pStyle w:val="TAL"/>
              <w:rPr>
                <w:sz w:val="16"/>
              </w:rPr>
            </w:pPr>
            <w:r w:rsidRPr="00FC4C59">
              <w:rPr>
                <w:sz w:val="16"/>
              </w:rPr>
              <w:t>SA#8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936EEBE" w14:textId="77777777" w:rsidR="003566A8" w:rsidRPr="00FC4C59" w:rsidRDefault="003566A8" w:rsidP="00217951">
            <w:pPr>
              <w:pStyle w:val="TAL"/>
              <w:rPr>
                <w:sz w:val="16"/>
              </w:rPr>
            </w:pPr>
            <w:r w:rsidRPr="00FC4C59">
              <w:rPr>
                <w:sz w:val="16"/>
              </w:rPr>
              <w:t>SP-190300</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B71ABCB" w14:textId="77777777" w:rsidR="003566A8" w:rsidRPr="00FC4C59" w:rsidRDefault="003566A8" w:rsidP="00217951">
            <w:pPr>
              <w:pStyle w:val="TAL"/>
              <w:rPr>
                <w:sz w:val="16"/>
              </w:rPr>
            </w:pPr>
            <w:r w:rsidRPr="00FC4C59">
              <w:rPr>
                <w:sz w:val="16"/>
              </w:rPr>
              <w:t>001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D84A22" w14:textId="77777777" w:rsidR="003566A8" w:rsidRPr="00FC4C59" w:rsidRDefault="003566A8" w:rsidP="00217951">
            <w:pPr>
              <w:pStyle w:val="TAL"/>
              <w:rPr>
                <w:sz w:val="16"/>
              </w:rPr>
            </w:pPr>
            <w:r w:rsidRPr="00FC4C59">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A0EDD0" w14:textId="77777777" w:rsidR="003566A8" w:rsidRPr="00FC4C59" w:rsidRDefault="003566A8" w:rsidP="00217951">
            <w:pPr>
              <w:pStyle w:val="TAL"/>
              <w:rPr>
                <w:sz w:val="16"/>
              </w:rPr>
            </w:pPr>
            <w:r w:rsidRPr="00FC4C59">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ED04152" w14:textId="77777777" w:rsidR="003566A8" w:rsidRPr="005C56B5" w:rsidRDefault="003566A8" w:rsidP="00217951">
            <w:pPr>
              <w:pStyle w:val="TAL"/>
              <w:rPr>
                <w:rFonts w:cs="Arial"/>
                <w:sz w:val="16"/>
                <w:szCs w:val="18"/>
                <w:lang w:eastAsia="ar-SA"/>
              </w:rPr>
            </w:pPr>
            <w:r>
              <w:rPr>
                <w:rFonts w:cs="Arial"/>
                <w:sz w:val="16"/>
                <w:szCs w:val="18"/>
                <w:lang w:eastAsia="ar-SA"/>
              </w:rPr>
              <w:t>R</w:t>
            </w:r>
            <w:r w:rsidRPr="005C56B5">
              <w:rPr>
                <w:rFonts w:cs="Arial"/>
                <w:sz w:val="16"/>
                <w:szCs w:val="18"/>
                <w:lang w:eastAsia="ar-SA"/>
              </w:rPr>
              <w:t>ewording the enforcement requirement in section 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66AAE7" w14:textId="77777777" w:rsidR="003566A8" w:rsidRPr="00FC4C59" w:rsidRDefault="003566A8" w:rsidP="00217951">
            <w:pPr>
              <w:pStyle w:val="TAL"/>
              <w:rPr>
                <w:sz w:val="16"/>
              </w:rPr>
            </w:pPr>
            <w:r w:rsidRPr="00FC4C59">
              <w:rPr>
                <w:sz w:val="16"/>
              </w:rPr>
              <w:t>16</w:t>
            </w:r>
            <w:r>
              <w:rPr>
                <w:sz w:val="16"/>
              </w:rPr>
              <w:t>.2.</w:t>
            </w:r>
            <w:r w:rsidRPr="00FC4C59">
              <w:rPr>
                <w:sz w:val="16"/>
              </w:rPr>
              <w:t>0</w:t>
            </w:r>
          </w:p>
        </w:tc>
      </w:tr>
      <w:tr w:rsidR="003566A8" w:rsidRPr="00972FB7" w14:paraId="140E4C18"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2A13B3FE" w14:textId="77777777" w:rsidR="003566A8" w:rsidRPr="001B20E1" w:rsidRDefault="003566A8" w:rsidP="00320BF2">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0ECEBF1" w14:textId="77777777" w:rsidR="003566A8" w:rsidRPr="001B20E1" w:rsidRDefault="003566A8" w:rsidP="00320BF2">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C246022" w14:textId="77777777" w:rsidR="003566A8" w:rsidRPr="00972FB7" w:rsidRDefault="003566A8" w:rsidP="00320BF2">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A88BB31" w14:textId="77777777" w:rsidR="003566A8" w:rsidRPr="00972FB7" w:rsidRDefault="003566A8" w:rsidP="00320BF2">
            <w:pPr>
              <w:pStyle w:val="TAL"/>
              <w:rPr>
                <w:sz w:val="16"/>
              </w:rPr>
            </w:pPr>
            <w:r w:rsidRPr="00972FB7">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81FB2D" w14:textId="77777777" w:rsidR="003566A8" w:rsidRPr="00972FB7" w:rsidRDefault="003566A8" w:rsidP="00320BF2">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78DC5EA" w14:textId="77777777" w:rsidR="003566A8" w:rsidRPr="00972FB7" w:rsidRDefault="003566A8" w:rsidP="00320BF2">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4EE7050" w14:textId="77777777" w:rsidR="003566A8" w:rsidRPr="001A0653" w:rsidRDefault="003566A8" w:rsidP="00320BF2">
            <w:pPr>
              <w:pStyle w:val="TAL"/>
              <w:rPr>
                <w:rFonts w:cs="Arial"/>
                <w:sz w:val="16"/>
                <w:szCs w:val="18"/>
                <w:lang w:eastAsia="ar-SA"/>
              </w:rPr>
            </w:pPr>
            <w:r w:rsidRPr="001A0653">
              <w:rPr>
                <w:rFonts w:cs="Arial"/>
                <w:sz w:val="16"/>
                <w:szCs w:val="18"/>
                <w:lang w:eastAsia="ar-SA"/>
              </w:rPr>
              <w:t>Clarifications on UAS terminology and mod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7596B" w14:textId="77777777" w:rsidR="003566A8" w:rsidRPr="00972FB7" w:rsidRDefault="003566A8" w:rsidP="00320BF2">
            <w:pPr>
              <w:pStyle w:val="TAL"/>
              <w:rPr>
                <w:sz w:val="16"/>
              </w:rPr>
            </w:pPr>
            <w:r w:rsidRPr="00972FB7">
              <w:rPr>
                <w:sz w:val="16"/>
              </w:rPr>
              <w:t>16</w:t>
            </w:r>
            <w:r>
              <w:rPr>
                <w:sz w:val="16"/>
              </w:rPr>
              <w:t>.3.0</w:t>
            </w:r>
          </w:p>
        </w:tc>
      </w:tr>
      <w:tr w:rsidR="003566A8" w:rsidRPr="00972FB7" w14:paraId="36FED9DB"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389EF9E"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5DBA2B08"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A11B94F"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24FED8A7" w14:textId="77777777" w:rsidR="003566A8" w:rsidRPr="00972FB7" w:rsidRDefault="003566A8" w:rsidP="00D0312F">
            <w:pPr>
              <w:pStyle w:val="TAL"/>
              <w:rPr>
                <w:sz w:val="16"/>
              </w:rPr>
            </w:pPr>
            <w:r w:rsidRPr="00972FB7">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CA470C"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E148307"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23F3A46C" w14:textId="77777777" w:rsidR="003566A8" w:rsidRPr="00AB68A7" w:rsidRDefault="003566A8" w:rsidP="00D0312F">
            <w:pPr>
              <w:pStyle w:val="TAL"/>
              <w:rPr>
                <w:rFonts w:cs="Arial"/>
                <w:sz w:val="16"/>
                <w:szCs w:val="18"/>
                <w:lang w:eastAsia="ar-SA"/>
              </w:rPr>
            </w:pPr>
            <w:r w:rsidRPr="00AB68A7">
              <w:rPr>
                <w:rFonts w:cs="Arial"/>
                <w:sz w:val="16"/>
                <w:szCs w:val="18"/>
                <w:lang w:eastAsia="ar-SA"/>
              </w:rPr>
              <w:t>Definition and introduction of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F786E5" w14:textId="77777777" w:rsidR="003566A8" w:rsidRPr="00972FB7" w:rsidRDefault="003566A8" w:rsidP="00D0312F">
            <w:pPr>
              <w:pStyle w:val="TAL"/>
              <w:rPr>
                <w:sz w:val="16"/>
              </w:rPr>
            </w:pPr>
            <w:r>
              <w:rPr>
                <w:sz w:val="16"/>
              </w:rPr>
              <w:t>17.0.0</w:t>
            </w:r>
          </w:p>
        </w:tc>
      </w:tr>
      <w:tr w:rsidR="003566A8" w:rsidRPr="00972FB7" w14:paraId="0D9B19B9"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69F87827"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7C2668F3"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52AFC"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3D9EF75D" w14:textId="77777777" w:rsidR="003566A8" w:rsidRPr="00972FB7" w:rsidRDefault="003566A8" w:rsidP="00D0312F">
            <w:pPr>
              <w:pStyle w:val="TAL"/>
              <w:rPr>
                <w:sz w:val="16"/>
              </w:rPr>
            </w:pPr>
            <w:r w:rsidRPr="00972FB7">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848141"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45F659D"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0ACA316C" w14:textId="77777777" w:rsidR="003566A8" w:rsidRPr="00AB68A7" w:rsidRDefault="003566A8" w:rsidP="00D0312F">
            <w:pPr>
              <w:pStyle w:val="TAL"/>
              <w:rPr>
                <w:rFonts w:cs="Arial"/>
                <w:sz w:val="16"/>
                <w:szCs w:val="18"/>
                <w:lang w:eastAsia="ar-SA"/>
              </w:rPr>
            </w:pPr>
            <w:r w:rsidRPr="00AB68A7">
              <w:rPr>
                <w:rFonts w:cs="Arial"/>
                <w:sz w:val="16"/>
                <w:szCs w:val="18"/>
                <w:lang w:eastAsia="ar-SA"/>
              </w:rPr>
              <w:t>CR to 22.125 Network exposure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6B99B" w14:textId="77777777" w:rsidR="003566A8" w:rsidRPr="00972FB7" w:rsidRDefault="003566A8" w:rsidP="00D0312F">
            <w:pPr>
              <w:pStyle w:val="TAL"/>
              <w:rPr>
                <w:sz w:val="16"/>
              </w:rPr>
            </w:pPr>
            <w:r>
              <w:rPr>
                <w:sz w:val="16"/>
              </w:rPr>
              <w:t>17.0.0</w:t>
            </w:r>
          </w:p>
        </w:tc>
      </w:tr>
      <w:tr w:rsidR="003566A8" w:rsidRPr="00972FB7" w14:paraId="53050372"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12367A58"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4F0034EB"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5FB08FD"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1A94C826" w14:textId="77777777" w:rsidR="003566A8" w:rsidRPr="00972FB7" w:rsidRDefault="003566A8" w:rsidP="00D0312F">
            <w:pPr>
              <w:pStyle w:val="TAL"/>
              <w:rPr>
                <w:sz w:val="16"/>
              </w:rPr>
            </w:pPr>
            <w:r w:rsidRPr="00972FB7">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CF2568"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1DDAEB30"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727D5332" w14:textId="77777777" w:rsidR="003566A8" w:rsidRPr="00AB68A7" w:rsidRDefault="003566A8" w:rsidP="00D0312F">
            <w:pPr>
              <w:pStyle w:val="TAL"/>
              <w:rPr>
                <w:rFonts w:cs="Arial"/>
                <w:sz w:val="16"/>
                <w:szCs w:val="18"/>
                <w:lang w:eastAsia="ar-SA"/>
              </w:rPr>
            </w:pPr>
            <w:r w:rsidRPr="00AB68A7">
              <w:rPr>
                <w:rFonts w:cs="Arial"/>
                <w:sz w:val="16"/>
                <w:szCs w:val="18"/>
                <w:lang w:eastAsia="ar-SA"/>
              </w:rPr>
              <w:t>Adding UxNB related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D9F4C" w14:textId="77777777" w:rsidR="003566A8" w:rsidRPr="00972FB7" w:rsidRDefault="003566A8" w:rsidP="00D0312F">
            <w:pPr>
              <w:pStyle w:val="TAL"/>
              <w:rPr>
                <w:sz w:val="16"/>
              </w:rPr>
            </w:pPr>
            <w:r>
              <w:rPr>
                <w:sz w:val="16"/>
              </w:rPr>
              <w:t>17.0.0</w:t>
            </w:r>
          </w:p>
        </w:tc>
      </w:tr>
      <w:tr w:rsidR="003566A8" w:rsidRPr="00972FB7" w14:paraId="01E98BA1"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02620848"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5E459CC"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4559DF6" w14:textId="77777777" w:rsidR="003566A8" w:rsidRPr="00972FB7" w:rsidRDefault="003566A8" w:rsidP="00D0312F">
            <w:pPr>
              <w:pStyle w:val="TAL"/>
              <w:rPr>
                <w:sz w:val="16"/>
              </w:rPr>
            </w:pPr>
            <w:r w:rsidRPr="00972FB7">
              <w:rPr>
                <w:sz w:val="16"/>
              </w:rPr>
              <w:t>SP-190809</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0399AF58" w14:textId="77777777" w:rsidR="003566A8" w:rsidRPr="00972FB7" w:rsidRDefault="003566A8" w:rsidP="00D0312F">
            <w:pPr>
              <w:pStyle w:val="TAL"/>
              <w:rPr>
                <w:sz w:val="16"/>
              </w:rPr>
            </w:pPr>
            <w:r w:rsidRPr="00972FB7">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E8640D"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235314D6" w14:textId="77777777" w:rsidR="003566A8" w:rsidRPr="00972FB7" w:rsidRDefault="003566A8" w:rsidP="00D0312F">
            <w:pPr>
              <w:pStyle w:val="TAL"/>
              <w:rPr>
                <w:sz w:val="16"/>
              </w:rPr>
            </w:pPr>
            <w:r w:rsidRPr="00972FB7">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5532A43" w14:textId="77777777" w:rsidR="003566A8" w:rsidRPr="00AB68A7" w:rsidRDefault="003566A8" w:rsidP="00D0312F">
            <w:pPr>
              <w:pStyle w:val="TAL"/>
              <w:rPr>
                <w:rFonts w:cs="Arial"/>
                <w:sz w:val="16"/>
                <w:szCs w:val="18"/>
                <w:lang w:eastAsia="ar-SA"/>
              </w:rPr>
            </w:pPr>
            <w:r w:rsidRPr="00AB68A7">
              <w:rPr>
                <w:rFonts w:cs="Arial"/>
                <w:sz w:val="16"/>
                <w:szCs w:val="18"/>
                <w:lang w:eastAsia="ar-SA"/>
              </w:rPr>
              <w:t>Service restriction requirements for UAV</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921FC" w14:textId="77777777" w:rsidR="003566A8" w:rsidRPr="00972FB7" w:rsidRDefault="003566A8" w:rsidP="00D0312F">
            <w:pPr>
              <w:pStyle w:val="TAL"/>
              <w:rPr>
                <w:sz w:val="16"/>
              </w:rPr>
            </w:pPr>
            <w:r>
              <w:rPr>
                <w:sz w:val="16"/>
              </w:rPr>
              <w:t>17.0.0</w:t>
            </w:r>
          </w:p>
        </w:tc>
      </w:tr>
      <w:tr w:rsidR="003566A8" w:rsidRPr="00972FB7" w14:paraId="452D54EF"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79E531C" w14:textId="77777777" w:rsidR="003566A8" w:rsidRPr="001B20E1" w:rsidRDefault="003566A8" w:rsidP="00D0312F">
            <w:pPr>
              <w:pStyle w:val="TAL"/>
              <w:rPr>
                <w:sz w:val="16"/>
              </w:rPr>
            </w:pPr>
            <w:r w:rsidRPr="001B20E1">
              <w:rPr>
                <w:sz w:val="16"/>
              </w:rPr>
              <w:t>2019-09</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0FE75F26" w14:textId="77777777" w:rsidR="003566A8" w:rsidRPr="001B20E1" w:rsidRDefault="003566A8" w:rsidP="00D0312F">
            <w:pPr>
              <w:pStyle w:val="TAL"/>
              <w:rPr>
                <w:sz w:val="16"/>
              </w:rPr>
            </w:pPr>
            <w:r w:rsidRPr="001B20E1">
              <w:rPr>
                <w:sz w:val="16"/>
              </w:rPr>
              <w:t>SA#85</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A39F6AB" w14:textId="77777777" w:rsidR="003566A8" w:rsidRPr="00972FB7" w:rsidRDefault="003566A8" w:rsidP="00D0312F">
            <w:pPr>
              <w:pStyle w:val="TAL"/>
              <w:rPr>
                <w:sz w:val="16"/>
              </w:rPr>
            </w:pPr>
            <w:r w:rsidRPr="00972FB7">
              <w:rPr>
                <w:sz w:val="16"/>
              </w:rPr>
              <w:t>SP-190801</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5CB8CAFF" w14:textId="77777777" w:rsidR="003566A8" w:rsidRPr="00972FB7" w:rsidRDefault="003566A8" w:rsidP="00D0312F">
            <w:pPr>
              <w:pStyle w:val="TAL"/>
              <w:rPr>
                <w:sz w:val="16"/>
              </w:rPr>
            </w:pPr>
            <w:r w:rsidRPr="00972FB7">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50806A" w14:textId="77777777" w:rsidR="003566A8" w:rsidRPr="00972FB7" w:rsidRDefault="003566A8" w:rsidP="00D0312F">
            <w:pPr>
              <w:pStyle w:val="TAL"/>
              <w:rPr>
                <w:sz w:val="16"/>
              </w:rPr>
            </w:pPr>
            <w:r w:rsidRPr="00972FB7">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035B2BF1" w14:textId="77777777" w:rsidR="003566A8" w:rsidRPr="00972FB7" w:rsidRDefault="003566A8" w:rsidP="00D0312F">
            <w:pPr>
              <w:pStyle w:val="TAL"/>
              <w:rPr>
                <w:sz w:val="16"/>
              </w:rPr>
            </w:pPr>
            <w:r w:rsidRPr="00972FB7">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5BB17053" w14:textId="77777777" w:rsidR="003566A8" w:rsidRPr="00AB68A7" w:rsidRDefault="003566A8" w:rsidP="00D0312F">
            <w:pPr>
              <w:pStyle w:val="TAL"/>
              <w:rPr>
                <w:rFonts w:cs="Arial"/>
                <w:sz w:val="16"/>
                <w:szCs w:val="18"/>
                <w:lang w:eastAsia="ar-SA"/>
              </w:rPr>
            </w:pPr>
            <w:r w:rsidRPr="00AB68A7">
              <w:rPr>
                <w:rFonts w:cs="Arial"/>
                <w:sz w:val="16"/>
                <w:szCs w:val="18"/>
                <w:lang w:eastAsia="ar-SA"/>
              </w:rPr>
              <w:t>Corrections to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2F0DB3" w14:textId="77777777" w:rsidR="003566A8" w:rsidRPr="00972FB7" w:rsidRDefault="003566A8" w:rsidP="00D0312F">
            <w:pPr>
              <w:pStyle w:val="TAL"/>
              <w:rPr>
                <w:sz w:val="16"/>
              </w:rPr>
            </w:pPr>
            <w:r>
              <w:rPr>
                <w:sz w:val="16"/>
              </w:rPr>
              <w:t>17.0.0</w:t>
            </w:r>
          </w:p>
        </w:tc>
      </w:tr>
      <w:tr w:rsidR="003566A8" w:rsidRPr="00410AED" w14:paraId="75256EFC"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7720248B"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2726F2E4"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C40DB30"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F25896A" w14:textId="77777777" w:rsidR="003566A8" w:rsidRPr="007E3F81" w:rsidRDefault="003566A8" w:rsidP="007E3F81">
            <w:pPr>
              <w:pStyle w:val="TAL"/>
              <w:rPr>
                <w:sz w:val="16"/>
              </w:rPr>
            </w:pPr>
            <w:r w:rsidRPr="007E3F81">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15A490" w14:textId="77777777" w:rsidR="003566A8" w:rsidRPr="007E3F81" w:rsidRDefault="003566A8" w:rsidP="007E3F81">
            <w:pPr>
              <w:pStyle w:val="TAL"/>
              <w:rPr>
                <w:sz w:val="16"/>
              </w:rPr>
            </w:pPr>
            <w:r w:rsidRPr="007E3F81">
              <w:rPr>
                <w:sz w:val="16"/>
              </w:rPr>
              <w:t>2</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7F57084B" w14:textId="77777777" w:rsidR="003566A8" w:rsidRPr="007E3F81" w:rsidRDefault="003566A8" w:rsidP="007E3F81">
            <w:pPr>
              <w:pStyle w:val="TAL"/>
              <w:rPr>
                <w:sz w:val="16"/>
              </w:rPr>
            </w:pPr>
            <w:r w:rsidRPr="007E3F81">
              <w:rPr>
                <w:sz w:val="16"/>
              </w:rPr>
              <w:t>B</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48E6193C" w14:textId="77777777" w:rsidR="003566A8" w:rsidRPr="007E3F81" w:rsidRDefault="003566A8" w:rsidP="007E3F81">
            <w:pPr>
              <w:pStyle w:val="TAL"/>
              <w:rPr>
                <w:rFonts w:cs="Arial"/>
                <w:sz w:val="16"/>
                <w:szCs w:val="18"/>
                <w:lang w:eastAsia="ar-SA"/>
              </w:rPr>
            </w:pPr>
            <w:r w:rsidRPr="007E3F81">
              <w:rPr>
                <w:rFonts w:cs="Arial"/>
                <w:sz w:val="16"/>
                <w:szCs w:val="18"/>
                <w:lang w:eastAsia="ar-SA"/>
              </w:rPr>
              <w:t>KPIs for UAV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62F388" w14:textId="77777777" w:rsidR="003566A8" w:rsidRPr="007E3F81" w:rsidRDefault="003566A8" w:rsidP="007E3F81">
            <w:pPr>
              <w:pStyle w:val="TAL"/>
              <w:rPr>
                <w:sz w:val="16"/>
              </w:rPr>
            </w:pPr>
            <w:r w:rsidRPr="007E3F81">
              <w:rPr>
                <w:sz w:val="16"/>
              </w:rPr>
              <w:t>17.1.0</w:t>
            </w:r>
          </w:p>
        </w:tc>
      </w:tr>
      <w:tr w:rsidR="003566A8" w:rsidRPr="00410AED" w14:paraId="4B13A37E" w14:textId="77777777" w:rsidTr="003566A8">
        <w:tblPrEx>
          <w:tblCellMar>
            <w:top w:w="0" w:type="dxa"/>
            <w:bottom w:w="0" w:type="dxa"/>
          </w:tblCellMar>
        </w:tblPrEx>
        <w:tc>
          <w:tcPr>
            <w:tcW w:w="993" w:type="dxa"/>
            <w:tcBorders>
              <w:top w:val="single" w:sz="6" w:space="0" w:color="auto"/>
              <w:left w:val="single" w:sz="6" w:space="0" w:color="auto"/>
              <w:bottom w:val="single" w:sz="6" w:space="0" w:color="auto"/>
              <w:right w:val="single" w:sz="6" w:space="0" w:color="auto"/>
            </w:tcBorders>
            <w:shd w:val="solid" w:color="FFFFFF" w:fill="auto"/>
          </w:tcPr>
          <w:p w14:paraId="381FBDCC" w14:textId="77777777" w:rsidR="003566A8" w:rsidRPr="007E3F81" w:rsidRDefault="003566A8" w:rsidP="007E3F81">
            <w:pPr>
              <w:pStyle w:val="TAL"/>
              <w:rPr>
                <w:sz w:val="16"/>
              </w:rPr>
            </w:pPr>
            <w:r w:rsidRPr="007E3F81">
              <w:rPr>
                <w:sz w:val="16"/>
              </w:rPr>
              <w:t>2019-12</w:t>
            </w:r>
          </w:p>
        </w:tc>
        <w:tc>
          <w:tcPr>
            <w:tcW w:w="708" w:type="dxa"/>
            <w:gridSpan w:val="2"/>
            <w:tcBorders>
              <w:top w:val="single" w:sz="6" w:space="0" w:color="auto"/>
              <w:left w:val="single" w:sz="6" w:space="0" w:color="auto"/>
              <w:bottom w:val="single" w:sz="6" w:space="0" w:color="auto"/>
              <w:right w:val="single" w:sz="6" w:space="0" w:color="auto"/>
            </w:tcBorders>
            <w:shd w:val="solid" w:color="FFFFFF" w:fill="auto"/>
          </w:tcPr>
          <w:p w14:paraId="34C10584" w14:textId="77777777" w:rsidR="003566A8" w:rsidRPr="007E3F81" w:rsidRDefault="003566A8" w:rsidP="007E3F81">
            <w:pPr>
              <w:pStyle w:val="TAL"/>
              <w:rPr>
                <w:sz w:val="16"/>
              </w:rPr>
            </w:pPr>
            <w:r w:rsidRPr="007E3F81">
              <w:rPr>
                <w:sz w:val="16"/>
              </w:rPr>
              <w:t>SA#86</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FD5A97" w14:textId="77777777" w:rsidR="003566A8" w:rsidRPr="007E3F81" w:rsidRDefault="003566A8" w:rsidP="007E3F81">
            <w:pPr>
              <w:pStyle w:val="TAL"/>
              <w:rPr>
                <w:sz w:val="16"/>
              </w:rPr>
            </w:pPr>
            <w:r w:rsidRPr="007E3F81">
              <w:rPr>
                <w:sz w:val="16"/>
              </w:rPr>
              <w:t>SP-191024</w:t>
            </w:r>
          </w:p>
        </w:tc>
        <w:tc>
          <w:tcPr>
            <w:tcW w:w="567" w:type="dxa"/>
            <w:gridSpan w:val="2"/>
            <w:tcBorders>
              <w:top w:val="single" w:sz="6" w:space="0" w:color="auto"/>
              <w:left w:val="single" w:sz="6" w:space="0" w:color="auto"/>
              <w:bottom w:val="single" w:sz="6" w:space="0" w:color="auto"/>
              <w:right w:val="single" w:sz="6" w:space="0" w:color="auto"/>
            </w:tcBorders>
            <w:shd w:val="solid" w:color="FFFFFF" w:fill="auto"/>
          </w:tcPr>
          <w:p w14:paraId="71893130" w14:textId="77777777" w:rsidR="003566A8" w:rsidRPr="007E3F81" w:rsidRDefault="003566A8" w:rsidP="007E3F81">
            <w:pPr>
              <w:pStyle w:val="TAL"/>
              <w:rPr>
                <w:sz w:val="16"/>
              </w:rPr>
            </w:pPr>
            <w:r w:rsidRPr="007E3F81">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0F2A7" w14:textId="77777777" w:rsidR="003566A8" w:rsidRPr="007E3F81" w:rsidRDefault="003566A8" w:rsidP="007E3F81">
            <w:pPr>
              <w:pStyle w:val="TAL"/>
              <w:rPr>
                <w:sz w:val="16"/>
              </w:rPr>
            </w:pPr>
            <w:r w:rsidRPr="007E3F81">
              <w:rPr>
                <w:sz w:val="16"/>
              </w:rPr>
              <w:t>3</w:t>
            </w:r>
          </w:p>
        </w:tc>
        <w:tc>
          <w:tcPr>
            <w:tcW w:w="425" w:type="dxa"/>
            <w:gridSpan w:val="2"/>
            <w:tcBorders>
              <w:top w:val="single" w:sz="6" w:space="0" w:color="auto"/>
              <w:left w:val="single" w:sz="6" w:space="0" w:color="auto"/>
              <w:bottom w:val="single" w:sz="6" w:space="0" w:color="auto"/>
              <w:right w:val="single" w:sz="6" w:space="0" w:color="auto"/>
            </w:tcBorders>
            <w:shd w:val="solid" w:color="FFFFFF" w:fill="auto"/>
          </w:tcPr>
          <w:p w14:paraId="6BD9C004" w14:textId="77777777" w:rsidR="003566A8" w:rsidRPr="007E3F81" w:rsidRDefault="003566A8" w:rsidP="007E3F81">
            <w:pPr>
              <w:pStyle w:val="TAL"/>
              <w:rPr>
                <w:sz w:val="16"/>
              </w:rPr>
            </w:pPr>
            <w:r w:rsidRPr="007E3F81">
              <w:rPr>
                <w:sz w:val="16"/>
              </w:rPr>
              <w:t>F</w:t>
            </w:r>
          </w:p>
        </w:tc>
        <w:tc>
          <w:tcPr>
            <w:tcW w:w="4962" w:type="dxa"/>
            <w:gridSpan w:val="2"/>
            <w:tcBorders>
              <w:top w:val="single" w:sz="6" w:space="0" w:color="auto"/>
              <w:left w:val="single" w:sz="6" w:space="0" w:color="auto"/>
              <w:bottom w:val="single" w:sz="6" w:space="0" w:color="auto"/>
              <w:right w:val="single" w:sz="6" w:space="0" w:color="auto"/>
            </w:tcBorders>
            <w:shd w:val="solid" w:color="FFFFFF" w:fill="auto"/>
          </w:tcPr>
          <w:p w14:paraId="1BA84102" w14:textId="77777777" w:rsidR="003566A8" w:rsidRPr="007E3F81" w:rsidRDefault="003566A8" w:rsidP="007E3F81">
            <w:pPr>
              <w:pStyle w:val="TAL"/>
              <w:rPr>
                <w:rFonts w:cs="Arial"/>
                <w:sz w:val="16"/>
                <w:szCs w:val="18"/>
                <w:lang w:eastAsia="ar-SA"/>
              </w:rPr>
            </w:pPr>
            <w:r w:rsidRPr="007E3F81">
              <w:rPr>
                <w:rFonts w:cs="Arial"/>
                <w:sz w:val="16"/>
                <w:szCs w:val="18"/>
                <w:lang w:eastAsia="ar-SA"/>
              </w:rPr>
              <w:t>Clarification of Control Modes in C2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D29E67" w14:textId="77777777" w:rsidR="003566A8" w:rsidRPr="007E3F81" w:rsidRDefault="003566A8" w:rsidP="007E3F81">
            <w:pPr>
              <w:pStyle w:val="TAL"/>
              <w:rPr>
                <w:sz w:val="16"/>
              </w:rPr>
            </w:pPr>
            <w:r w:rsidRPr="007E3F81">
              <w:rPr>
                <w:sz w:val="16"/>
              </w:rPr>
              <w:t>17.1.0</w:t>
            </w:r>
          </w:p>
        </w:tc>
      </w:tr>
      <w:tr w:rsidR="003566A8" w:rsidRPr="00A93274" w14:paraId="37A00177" w14:textId="77777777" w:rsidTr="003566A8">
        <w:tblPrEx>
          <w:tblCellMar>
            <w:top w:w="0" w:type="dxa"/>
            <w:bottom w:w="0" w:type="dxa"/>
          </w:tblCellMar>
        </w:tblPrEx>
        <w:tc>
          <w:tcPr>
            <w:tcW w:w="993" w:type="dxa"/>
            <w:shd w:val="solid" w:color="FFFFFF" w:fill="auto"/>
            <w:vAlign w:val="center"/>
          </w:tcPr>
          <w:p w14:paraId="4B73FCF4" w14:textId="77777777" w:rsidR="003566A8" w:rsidRPr="00A93274" w:rsidRDefault="003566A8" w:rsidP="00A93274">
            <w:pPr>
              <w:pStyle w:val="TAL"/>
              <w:rPr>
                <w:sz w:val="16"/>
              </w:rPr>
            </w:pPr>
            <w:r w:rsidRPr="00A93274">
              <w:rPr>
                <w:sz w:val="16"/>
              </w:rPr>
              <w:t>2020-09</w:t>
            </w:r>
          </w:p>
        </w:tc>
        <w:tc>
          <w:tcPr>
            <w:tcW w:w="655" w:type="dxa"/>
            <w:shd w:val="solid" w:color="FFFFFF" w:fill="auto"/>
            <w:vAlign w:val="center"/>
          </w:tcPr>
          <w:p w14:paraId="3BBBF0DC" w14:textId="77777777" w:rsidR="003566A8" w:rsidRPr="00A93274" w:rsidRDefault="003566A8" w:rsidP="00A93274">
            <w:pPr>
              <w:pStyle w:val="TAL"/>
              <w:rPr>
                <w:sz w:val="16"/>
              </w:rPr>
            </w:pPr>
            <w:r w:rsidRPr="00A93274">
              <w:rPr>
                <w:sz w:val="16"/>
              </w:rPr>
              <w:t>SA#89e</w:t>
            </w:r>
          </w:p>
        </w:tc>
        <w:tc>
          <w:tcPr>
            <w:tcW w:w="1046" w:type="dxa"/>
            <w:gridSpan w:val="2"/>
            <w:shd w:val="solid" w:color="FFFFFF" w:fill="auto"/>
            <w:vAlign w:val="center"/>
          </w:tcPr>
          <w:p w14:paraId="3414080E" w14:textId="77777777" w:rsidR="003566A8" w:rsidRPr="00A93274" w:rsidRDefault="003566A8" w:rsidP="00A93274">
            <w:pPr>
              <w:pStyle w:val="TAL"/>
              <w:rPr>
                <w:sz w:val="16"/>
              </w:rPr>
            </w:pPr>
            <w:r w:rsidRPr="00A93274">
              <w:rPr>
                <w:sz w:val="16"/>
              </w:rPr>
              <w:t>SP-200881</w:t>
            </w:r>
          </w:p>
        </w:tc>
        <w:tc>
          <w:tcPr>
            <w:tcW w:w="473" w:type="dxa"/>
            <w:shd w:val="solid" w:color="FFFFFF" w:fill="auto"/>
            <w:vAlign w:val="center"/>
          </w:tcPr>
          <w:p w14:paraId="7F85DCA5" w14:textId="77777777" w:rsidR="003566A8" w:rsidRPr="00A93274" w:rsidRDefault="003566A8" w:rsidP="00A93274">
            <w:pPr>
              <w:pStyle w:val="TAL"/>
              <w:rPr>
                <w:sz w:val="16"/>
              </w:rPr>
            </w:pPr>
            <w:r w:rsidRPr="00A93274">
              <w:rPr>
                <w:sz w:val="16"/>
              </w:rPr>
              <w:t>0028</w:t>
            </w:r>
          </w:p>
        </w:tc>
        <w:tc>
          <w:tcPr>
            <w:tcW w:w="425" w:type="dxa"/>
            <w:gridSpan w:val="3"/>
            <w:shd w:val="solid" w:color="FFFFFF" w:fill="auto"/>
            <w:vAlign w:val="center"/>
          </w:tcPr>
          <w:p w14:paraId="4D6EA4CB" w14:textId="77777777" w:rsidR="003566A8" w:rsidRPr="00A93274" w:rsidRDefault="003566A8" w:rsidP="00A93274">
            <w:pPr>
              <w:pStyle w:val="TAL"/>
              <w:rPr>
                <w:sz w:val="16"/>
              </w:rPr>
            </w:pPr>
            <w:r w:rsidRPr="00A93274">
              <w:rPr>
                <w:sz w:val="16"/>
              </w:rPr>
              <w:t>5</w:t>
            </w:r>
          </w:p>
        </w:tc>
        <w:tc>
          <w:tcPr>
            <w:tcW w:w="425" w:type="dxa"/>
            <w:gridSpan w:val="2"/>
            <w:shd w:val="solid" w:color="FFFFFF" w:fill="auto"/>
            <w:vAlign w:val="center"/>
          </w:tcPr>
          <w:p w14:paraId="28B4ED85" w14:textId="77777777" w:rsidR="003566A8" w:rsidRPr="00A93274" w:rsidRDefault="003566A8" w:rsidP="00A93274">
            <w:pPr>
              <w:pStyle w:val="TAL"/>
              <w:rPr>
                <w:sz w:val="16"/>
              </w:rPr>
            </w:pPr>
            <w:r w:rsidRPr="00A93274">
              <w:rPr>
                <w:sz w:val="16"/>
              </w:rPr>
              <w:t>F</w:t>
            </w:r>
          </w:p>
        </w:tc>
        <w:tc>
          <w:tcPr>
            <w:tcW w:w="4914" w:type="dxa"/>
            <w:shd w:val="solid" w:color="FFFFFF" w:fill="auto"/>
            <w:vAlign w:val="center"/>
          </w:tcPr>
          <w:p w14:paraId="4008BEC3" w14:textId="77777777" w:rsidR="003566A8" w:rsidRPr="00A93274" w:rsidRDefault="003566A8" w:rsidP="00A93274">
            <w:pPr>
              <w:pStyle w:val="TAL"/>
              <w:rPr>
                <w:sz w:val="16"/>
              </w:rPr>
            </w:pPr>
            <w:r w:rsidRPr="00A93274">
              <w:rPr>
                <w:sz w:val="16"/>
              </w:rPr>
              <w:t>Clarification of the definition of a UAS</w:t>
            </w:r>
          </w:p>
        </w:tc>
        <w:tc>
          <w:tcPr>
            <w:tcW w:w="708" w:type="dxa"/>
            <w:shd w:val="solid" w:color="FFFFFF" w:fill="auto"/>
            <w:vAlign w:val="center"/>
          </w:tcPr>
          <w:p w14:paraId="2A8B2891" w14:textId="77777777" w:rsidR="003566A8" w:rsidRPr="00A93274" w:rsidRDefault="003566A8" w:rsidP="00A93274">
            <w:pPr>
              <w:pStyle w:val="TAL"/>
              <w:rPr>
                <w:sz w:val="16"/>
              </w:rPr>
            </w:pPr>
            <w:r w:rsidRPr="00A93274">
              <w:rPr>
                <w:sz w:val="16"/>
              </w:rPr>
              <w:t>17.2.0</w:t>
            </w:r>
          </w:p>
        </w:tc>
      </w:tr>
      <w:tr w:rsidR="003566A8" w:rsidRPr="00A93274" w14:paraId="57F34981" w14:textId="77777777" w:rsidTr="003566A8">
        <w:tblPrEx>
          <w:tblCellMar>
            <w:top w:w="0" w:type="dxa"/>
            <w:bottom w:w="0" w:type="dxa"/>
          </w:tblCellMar>
        </w:tblPrEx>
        <w:tc>
          <w:tcPr>
            <w:tcW w:w="993" w:type="dxa"/>
            <w:shd w:val="solid" w:color="FFFFFF" w:fill="auto"/>
          </w:tcPr>
          <w:p w14:paraId="10651451" w14:textId="77777777" w:rsidR="003566A8" w:rsidRPr="00A93274" w:rsidRDefault="003566A8" w:rsidP="00A93274">
            <w:pPr>
              <w:pStyle w:val="TAL"/>
              <w:rPr>
                <w:sz w:val="16"/>
              </w:rPr>
            </w:pPr>
            <w:r w:rsidRPr="0072545E">
              <w:rPr>
                <w:sz w:val="16"/>
              </w:rPr>
              <w:t>2021-03</w:t>
            </w:r>
          </w:p>
        </w:tc>
        <w:tc>
          <w:tcPr>
            <w:tcW w:w="655" w:type="dxa"/>
            <w:shd w:val="solid" w:color="FFFFFF" w:fill="auto"/>
          </w:tcPr>
          <w:p w14:paraId="10C911FD" w14:textId="77777777" w:rsidR="003566A8" w:rsidRPr="00A93274" w:rsidRDefault="003566A8" w:rsidP="00A93274">
            <w:pPr>
              <w:pStyle w:val="TAL"/>
              <w:rPr>
                <w:sz w:val="16"/>
              </w:rPr>
            </w:pPr>
            <w:r w:rsidRPr="0072545E">
              <w:rPr>
                <w:sz w:val="16"/>
              </w:rPr>
              <w:t>SA#91e</w:t>
            </w:r>
          </w:p>
        </w:tc>
        <w:tc>
          <w:tcPr>
            <w:tcW w:w="1046" w:type="dxa"/>
            <w:gridSpan w:val="2"/>
            <w:shd w:val="solid" w:color="FFFFFF" w:fill="auto"/>
          </w:tcPr>
          <w:p w14:paraId="0CC3D0FC" w14:textId="77777777" w:rsidR="003566A8" w:rsidRPr="00A93274" w:rsidRDefault="003566A8" w:rsidP="00A93274">
            <w:pPr>
              <w:pStyle w:val="TAL"/>
              <w:rPr>
                <w:sz w:val="16"/>
              </w:rPr>
            </w:pPr>
            <w:r w:rsidRPr="0072545E">
              <w:rPr>
                <w:sz w:val="16"/>
              </w:rPr>
              <w:t>SP-210197</w:t>
            </w:r>
          </w:p>
        </w:tc>
        <w:tc>
          <w:tcPr>
            <w:tcW w:w="473" w:type="dxa"/>
            <w:shd w:val="solid" w:color="FFFFFF" w:fill="auto"/>
            <w:vAlign w:val="center"/>
          </w:tcPr>
          <w:p w14:paraId="4F34FE41" w14:textId="77777777" w:rsidR="003566A8" w:rsidRPr="00A93274" w:rsidRDefault="003566A8" w:rsidP="00A93274">
            <w:pPr>
              <w:pStyle w:val="TAL"/>
              <w:rPr>
                <w:sz w:val="16"/>
              </w:rPr>
            </w:pPr>
            <w:r>
              <w:rPr>
                <w:sz w:val="16"/>
              </w:rPr>
              <w:t>00</w:t>
            </w:r>
            <w:r w:rsidRPr="0072545E">
              <w:rPr>
                <w:sz w:val="16"/>
              </w:rPr>
              <w:t>34</w:t>
            </w:r>
          </w:p>
        </w:tc>
        <w:tc>
          <w:tcPr>
            <w:tcW w:w="425" w:type="dxa"/>
            <w:gridSpan w:val="3"/>
            <w:shd w:val="solid" w:color="FFFFFF" w:fill="auto"/>
            <w:vAlign w:val="center"/>
          </w:tcPr>
          <w:p w14:paraId="3F0AF1FC" w14:textId="77777777" w:rsidR="003566A8" w:rsidRPr="00A93274" w:rsidRDefault="003566A8" w:rsidP="00A93274">
            <w:pPr>
              <w:pStyle w:val="TAL"/>
              <w:rPr>
                <w:sz w:val="16"/>
              </w:rPr>
            </w:pPr>
            <w:r w:rsidRPr="0072545E">
              <w:rPr>
                <w:sz w:val="16"/>
              </w:rPr>
              <w:t>1</w:t>
            </w:r>
          </w:p>
        </w:tc>
        <w:tc>
          <w:tcPr>
            <w:tcW w:w="425" w:type="dxa"/>
            <w:gridSpan w:val="2"/>
            <w:shd w:val="solid" w:color="FFFFFF" w:fill="auto"/>
            <w:vAlign w:val="center"/>
          </w:tcPr>
          <w:p w14:paraId="21F21961" w14:textId="77777777" w:rsidR="003566A8" w:rsidRPr="00A93274" w:rsidRDefault="003566A8" w:rsidP="00A93274">
            <w:pPr>
              <w:pStyle w:val="TAL"/>
              <w:rPr>
                <w:sz w:val="16"/>
              </w:rPr>
            </w:pPr>
            <w:r w:rsidRPr="0072545E">
              <w:rPr>
                <w:sz w:val="16"/>
              </w:rPr>
              <w:t>F</w:t>
            </w:r>
          </w:p>
        </w:tc>
        <w:tc>
          <w:tcPr>
            <w:tcW w:w="4914" w:type="dxa"/>
            <w:shd w:val="solid" w:color="FFFFFF" w:fill="auto"/>
            <w:vAlign w:val="center"/>
          </w:tcPr>
          <w:p w14:paraId="5FC466FE" w14:textId="77777777" w:rsidR="003566A8" w:rsidRPr="00A93274" w:rsidRDefault="003566A8" w:rsidP="00A93274">
            <w:pPr>
              <w:pStyle w:val="TAL"/>
              <w:rPr>
                <w:sz w:val="16"/>
              </w:rPr>
            </w:pPr>
            <w:r w:rsidRPr="0072545E">
              <w:rPr>
                <w:sz w:val="16"/>
              </w:rPr>
              <w:t>Clarification of problematic UAV</w:t>
            </w:r>
          </w:p>
        </w:tc>
        <w:tc>
          <w:tcPr>
            <w:tcW w:w="708" w:type="dxa"/>
            <w:shd w:val="solid" w:color="FFFFFF" w:fill="auto"/>
            <w:vAlign w:val="center"/>
          </w:tcPr>
          <w:p w14:paraId="0CB0066D" w14:textId="77777777" w:rsidR="003566A8" w:rsidRPr="00A93274" w:rsidRDefault="003566A8" w:rsidP="00A93274">
            <w:pPr>
              <w:pStyle w:val="TAL"/>
              <w:rPr>
                <w:sz w:val="16"/>
              </w:rPr>
            </w:pPr>
            <w:r w:rsidRPr="0072545E">
              <w:rPr>
                <w:sz w:val="16"/>
              </w:rPr>
              <w:t>17.3.0</w:t>
            </w:r>
          </w:p>
        </w:tc>
      </w:tr>
      <w:tr w:rsidR="003566A8" w:rsidRPr="00A93274" w14:paraId="64DAFDE7" w14:textId="77777777" w:rsidTr="003566A8">
        <w:tblPrEx>
          <w:tblCellMar>
            <w:top w:w="0" w:type="dxa"/>
            <w:bottom w:w="0" w:type="dxa"/>
          </w:tblCellMar>
        </w:tblPrEx>
        <w:tc>
          <w:tcPr>
            <w:tcW w:w="993" w:type="dxa"/>
            <w:shd w:val="solid" w:color="FFFFFF" w:fill="auto"/>
          </w:tcPr>
          <w:p w14:paraId="2B57C5C3" w14:textId="77777777" w:rsidR="003566A8" w:rsidRPr="0072545E" w:rsidRDefault="003566A8" w:rsidP="00AA14CD">
            <w:pPr>
              <w:pStyle w:val="TAL"/>
              <w:rPr>
                <w:sz w:val="16"/>
              </w:rPr>
            </w:pPr>
            <w:r w:rsidRPr="003C1BC0">
              <w:rPr>
                <w:rFonts w:cs="Arial"/>
                <w:sz w:val="16"/>
              </w:rPr>
              <w:t>2021</w:t>
            </w:r>
            <w:r>
              <w:rPr>
                <w:rFonts w:cs="Arial"/>
                <w:sz w:val="16"/>
              </w:rPr>
              <w:t>-09</w:t>
            </w:r>
          </w:p>
        </w:tc>
        <w:tc>
          <w:tcPr>
            <w:tcW w:w="655" w:type="dxa"/>
            <w:shd w:val="solid" w:color="FFFFFF" w:fill="auto"/>
          </w:tcPr>
          <w:p w14:paraId="614A92E5" w14:textId="77777777" w:rsidR="003566A8" w:rsidRPr="0072545E" w:rsidRDefault="003566A8" w:rsidP="00AA14CD">
            <w:pPr>
              <w:pStyle w:val="TAL"/>
              <w:rPr>
                <w:sz w:val="16"/>
              </w:rPr>
            </w:pPr>
            <w:r w:rsidRPr="003C1BC0">
              <w:rPr>
                <w:rFonts w:cs="Arial"/>
                <w:sz w:val="16"/>
              </w:rPr>
              <w:t>SA</w:t>
            </w:r>
            <w:r>
              <w:rPr>
                <w:rFonts w:cs="Arial"/>
                <w:sz w:val="16"/>
              </w:rPr>
              <w:t>#93</w:t>
            </w:r>
            <w:r w:rsidRPr="003C1BC0">
              <w:rPr>
                <w:rFonts w:cs="Arial"/>
                <w:sz w:val="16"/>
              </w:rPr>
              <w:t>e</w:t>
            </w:r>
          </w:p>
        </w:tc>
        <w:tc>
          <w:tcPr>
            <w:tcW w:w="1046" w:type="dxa"/>
            <w:gridSpan w:val="2"/>
            <w:shd w:val="solid" w:color="FFFFFF" w:fill="auto"/>
          </w:tcPr>
          <w:p w14:paraId="04F238DB" w14:textId="77777777" w:rsidR="003566A8" w:rsidRPr="0072545E" w:rsidRDefault="003566A8" w:rsidP="00AA14CD">
            <w:pPr>
              <w:pStyle w:val="TAL"/>
              <w:rPr>
                <w:sz w:val="16"/>
              </w:rPr>
            </w:pPr>
            <w:r w:rsidRPr="000A0214">
              <w:rPr>
                <w:rFonts w:cs="Arial"/>
                <w:sz w:val="16"/>
                <w:szCs w:val="16"/>
              </w:rPr>
              <w:t>SP-211034</w:t>
            </w:r>
          </w:p>
        </w:tc>
        <w:tc>
          <w:tcPr>
            <w:tcW w:w="473" w:type="dxa"/>
            <w:shd w:val="solid" w:color="FFFFFF" w:fill="auto"/>
          </w:tcPr>
          <w:p w14:paraId="5B7BDEFB" w14:textId="77777777" w:rsidR="003566A8" w:rsidRDefault="003566A8" w:rsidP="00AA14CD">
            <w:pPr>
              <w:pStyle w:val="TAL"/>
              <w:rPr>
                <w:sz w:val="16"/>
              </w:rPr>
            </w:pPr>
            <w:r w:rsidRPr="000A0214">
              <w:rPr>
                <w:rFonts w:cs="Arial"/>
                <w:sz w:val="16"/>
                <w:szCs w:val="16"/>
              </w:rPr>
              <w:t>0036</w:t>
            </w:r>
          </w:p>
        </w:tc>
        <w:tc>
          <w:tcPr>
            <w:tcW w:w="425" w:type="dxa"/>
            <w:gridSpan w:val="3"/>
            <w:shd w:val="solid" w:color="FFFFFF" w:fill="auto"/>
          </w:tcPr>
          <w:p w14:paraId="3A263094" w14:textId="77777777" w:rsidR="003566A8" w:rsidRPr="0072545E" w:rsidRDefault="003566A8" w:rsidP="00AA14CD">
            <w:pPr>
              <w:pStyle w:val="TAL"/>
              <w:rPr>
                <w:sz w:val="16"/>
              </w:rPr>
            </w:pPr>
            <w:r w:rsidRPr="000A0214">
              <w:rPr>
                <w:rFonts w:cs="Arial"/>
                <w:sz w:val="16"/>
                <w:szCs w:val="16"/>
              </w:rPr>
              <w:t>1</w:t>
            </w:r>
          </w:p>
        </w:tc>
        <w:tc>
          <w:tcPr>
            <w:tcW w:w="425" w:type="dxa"/>
            <w:gridSpan w:val="2"/>
            <w:shd w:val="solid" w:color="FFFFFF" w:fill="auto"/>
          </w:tcPr>
          <w:p w14:paraId="66227F18" w14:textId="77777777" w:rsidR="003566A8" w:rsidRPr="0072545E" w:rsidRDefault="003566A8" w:rsidP="00AA14CD">
            <w:pPr>
              <w:pStyle w:val="TAL"/>
              <w:rPr>
                <w:sz w:val="16"/>
              </w:rPr>
            </w:pPr>
            <w:r w:rsidRPr="000A0214">
              <w:rPr>
                <w:rFonts w:cs="Arial"/>
                <w:sz w:val="16"/>
                <w:szCs w:val="16"/>
              </w:rPr>
              <w:t>D</w:t>
            </w:r>
          </w:p>
        </w:tc>
        <w:tc>
          <w:tcPr>
            <w:tcW w:w="4914" w:type="dxa"/>
            <w:shd w:val="solid" w:color="FFFFFF" w:fill="auto"/>
          </w:tcPr>
          <w:p w14:paraId="5472BA0C" w14:textId="77777777" w:rsidR="003566A8" w:rsidRPr="0072545E" w:rsidRDefault="003566A8" w:rsidP="00AA14CD">
            <w:pPr>
              <w:pStyle w:val="TAL"/>
              <w:rPr>
                <w:sz w:val="16"/>
              </w:rPr>
            </w:pPr>
            <w:r w:rsidRPr="000A0214">
              <w:rPr>
                <w:rFonts w:cs="Arial"/>
                <w:sz w:val="16"/>
                <w:szCs w:val="16"/>
              </w:rPr>
              <w:t>UAS terminology alignment</w:t>
            </w:r>
          </w:p>
        </w:tc>
        <w:tc>
          <w:tcPr>
            <w:tcW w:w="708" w:type="dxa"/>
            <w:shd w:val="solid" w:color="FFFFFF" w:fill="auto"/>
          </w:tcPr>
          <w:p w14:paraId="505841A4" w14:textId="77777777" w:rsidR="003566A8" w:rsidRPr="0072545E" w:rsidRDefault="003566A8" w:rsidP="00AA14CD">
            <w:pPr>
              <w:pStyle w:val="TAL"/>
              <w:rPr>
                <w:sz w:val="16"/>
              </w:rPr>
            </w:pPr>
            <w:r w:rsidRPr="000A0214">
              <w:rPr>
                <w:rFonts w:cs="Arial"/>
                <w:sz w:val="16"/>
                <w:szCs w:val="16"/>
              </w:rPr>
              <w:t>17</w:t>
            </w:r>
            <w:r>
              <w:rPr>
                <w:rFonts w:cs="Arial"/>
                <w:sz w:val="16"/>
                <w:szCs w:val="16"/>
              </w:rPr>
              <w:t>.4.</w:t>
            </w:r>
            <w:r w:rsidRPr="000A0214">
              <w:rPr>
                <w:rFonts w:cs="Arial"/>
                <w:sz w:val="16"/>
                <w:szCs w:val="16"/>
              </w:rPr>
              <w:t>0</w:t>
            </w:r>
          </w:p>
        </w:tc>
      </w:tr>
      <w:tr w:rsidR="003566A8" w:rsidRPr="00A93274" w14:paraId="2CB88F88" w14:textId="77777777" w:rsidTr="003566A8">
        <w:tblPrEx>
          <w:tblCellMar>
            <w:top w:w="0" w:type="dxa"/>
            <w:bottom w:w="0" w:type="dxa"/>
          </w:tblCellMar>
        </w:tblPrEx>
        <w:tc>
          <w:tcPr>
            <w:tcW w:w="993" w:type="dxa"/>
            <w:shd w:val="solid" w:color="FFFFFF" w:fill="auto"/>
          </w:tcPr>
          <w:p w14:paraId="404B7224" w14:textId="77777777" w:rsidR="003566A8" w:rsidRPr="003C1BC0" w:rsidRDefault="003566A8" w:rsidP="00F44D9D">
            <w:pPr>
              <w:pStyle w:val="TAL"/>
              <w:rPr>
                <w:rFonts w:cs="Arial"/>
                <w:sz w:val="16"/>
              </w:rPr>
            </w:pPr>
            <w:r w:rsidRPr="00C464C8">
              <w:rPr>
                <w:rFonts w:cs="Arial"/>
                <w:sz w:val="16"/>
              </w:rPr>
              <w:t>2021-12</w:t>
            </w:r>
          </w:p>
        </w:tc>
        <w:tc>
          <w:tcPr>
            <w:tcW w:w="655" w:type="dxa"/>
            <w:shd w:val="solid" w:color="FFFFFF" w:fill="auto"/>
          </w:tcPr>
          <w:p w14:paraId="2966A626" w14:textId="77777777" w:rsidR="003566A8" w:rsidRPr="003C1BC0"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200B5D4" w14:textId="77777777" w:rsidR="003566A8" w:rsidRPr="000A0214" w:rsidRDefault="003566A8" w:rsidP="00F44D9D">
            <w:pPr>
              <w:pStyle w:val="TAL"/>
              <w:rPr>
                <w:rFonts w:cs="Arial"/>
                <w:sz w:val="16"/>
                <w:szCs w:val="16"/>
              </w:rPr>
            </w:pPr>
            <w:r w:rsidRPr="00266713">
              <w:rPr>
                <w:rFonts w:cs="Arial"/>
                <w:sz w:val="16"/>
              </w:rPr>
              <w:t>SP-211491</w:t>
            </w:r>
          </w:p>
        </w:tc>
        <w:tc>
          <w:tcPr>
            <w:tcW w:w="473" w:type="dxa"/>
            <w:shd w:val="solid" w:color="FFFFFF" w:fill="auto"/>
          </w:tcPr>
          <w:p w14:paraId="504C5E6E" w14:textId="77777777" w:rsidR="003566A8" w:rsidRPr="000A0214" w:rsidRDefault="003566A8" w:rsidP="00F44D9D">
            <w:pPr>
              <w:pStyle w:val="TAL"/>
              <w:rPr>
                <w:rFonts w:cs="Arial"/>
                <w:sz w:val="16"/>
                <w:szCs w:val="16"/>
              </w:rPr>
            </w:pPr>
            <w:r w:rsidRPr="00266713">
              <w:rPr>
                <w:rFonts w:cs="Arial"/>
                <w:sz w:val="16"/>
              </w:rPr>
              <w:t>0038</w:t>
            </w:r>
          </w:p>
        </w:tc>
        <w:tc>
          <w:tcPr>
            <w:tcW w:w="425" w:type="dxa"/>
            <w:gridSpan w:val="3"/>
            <w:shd w:val="solid" w:color="FFFFFF" w:fill="auto"/>
          </w:tcPr>
          <w:p w14:paraId="1CCF88B1" w14:textId="77777777" w:rsidR="003566A8" w:rsidRPr="000A0214" w:rsidRDefault="003566A8" w:rsidP="00F44D9D">
            <w:pPr>
              <w:pStyle w:val="TAL"/>
              <w:rPr>
                <w:rFonts w:cs="Arial"/>
                <w:sz w:val="16"/>
                <w:szCs w:val="16"/>
              </w:rPr>
            </w:pPr>
            <w:r w:rsidRPr="00266713">
              <w:rPr>
                <w:rFonts w:cs="Arial"/>
                <w:sz w:val="16"/>
              </w:rPr>
              <w:t>1</w:t>
            </w:r>
          </w:p>
        </w:tc>
        <w:tc>
          <w:tcPr>
            <w:tcW w:w="425" w:type="dxa"/>
            <w:gridSpan w:val="2"/>
            <w:shd w:val="solid" w:color="FFFFFF" w:fill="auto"/>
          </w:tcPr>
          <w:p w14:paraId="60BBA2E6" w14:textId="77777777" w:rsidR="003566A8" w:rsidRPr="000A0214" w:rsidRDefault="003566A8" w:rsidP="00F44D9D">
            <w:pPr>
              <w:pStyle w:val="TAL"/>
              <w:rPr>
                <w:rFonts w:cs="Arial"/>
                <w:sz w:val="16"/>
                <w:szCs w:val="16"/>
              </w:rPr>
            </w:pPr>
            <w:r w:rsidRPr="00266713">
              <w:rPr>
                <w:rFonts w:cs="Arial"/>
                <w:sz w:val="16"/>
              </w:rPr>
              <w:t>D</w:t>
            </w:r>
          </w:p>
        </w:tc>
        <w:tc>
          <w:tcPr>
            <w:tcW w:w="4914" w:type="dxa"/>
            <w:shd w:val="solid" w:color="FFFFFF" w:fill="auto"/>
          </w:tcPr>
          <w:p w14:paraId="19653F07" w14:textId="77777777" w:rsidR="003566A8" w:rsidRPr="000A0214" w:rsidRDefault="003566A8" w:rsidP="00F44D9D">
            <w:pPr>
              <w:pStyle w:val="TAL"/>
              <w:rPr>
                <w:rFonts w:cs="Arial"/>
                <w:sz w:val="16"/>
                <w:szCs w:val="16"/>
              </w:rPr>
            </w:pPr>
            <w:r w:rsidRPr="00266713">
              <w:rPr>
                <w:rFonts w:cs="Arial"/>
                <w:sz w:val="16"/>
              </w:rPr>
              <w:t>CR Editorial to T22.125 clause 6.4 and clause 7.1</w:t>
            </w:r>
          </w:p>
        </w:tc>
        <w:tc>
          <w:tcPr>
            <w:tcW w:w="708" w:type="dxa"/>
            <w:shd w:val="solid" w:color="FFFFFF" w:fill="auto"/>
          </w:tcPr>
          <w:p w14:paraId="5C2FB17A"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4F990112" w14:textId="77777777" w:rsidTr="003566A8">
        <w:tblPrEx>
          <w:tblCellMar>
            <w:top w:w="0" w:type="dxa"/>
            <w:bottom w:w="0" w:type="dxa"/>
          </w:tblCellMar>
        </w:tblPrEx>
        <w:tc>
          <w:tcPr>
            <w:tcW w:w="993" w:type="dxa"/>
            <w:shd w:val="solid" w:color="FFFFFF" w:fill="auto"/>
          </w:tcPr>
          <w:p w14:paraId="3F6711B3"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701EC9D4"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831C6FE"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58ABFD93" w14:textId="77777777" w:rsidR="003566A8" w:rsidRPr="00266713" w:rsidRDefault="003566A8" w:rsidP="00F44D9D">
            <w:pPr>
              <w:pStyle w:val="TAL"/>
              <w:rPr>
                <w:rFonts w:cs="Arial"/>
                <w:sz w:val="16"/>
              </w:rPr>
            </w:pPr>
            <w:r w:rsidRPr="00266713">
              <w:rPr>
                <w:rFonts w:cs="Arial"/>
                <w:sz w:val="16"/>
              </w:rPr>
              <w:t>0039</w:t>
            </w:r>
          </w:p>
        </w:tc>
        <w:tc>
          <w:tcPr>
            <w:tcW w:w="425" w:type="dxa"/>
            <w:gridSpan w:val="3"/>
            <w:shd w:val="solid" w:color="FFFFFF" w:fill="auto"/>
          </w:tcPr>
          <w:p w14:paraId="592BE18B"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037875FB" w14:textId="77777777" w:rsidR="003566A8" w:rsidRPr="00266713" w:rsidRDefault="003566A8" w:rsidP="00F44D9D">
            <w:pPr>
              <w:pStyle w:val="TAL"/>
              <w:rPr>
                <w:rFonts w:cs="Arial"/>
                <w:sz w:val="16"/>
              </w:rPr>
            </w:pPr>
            <w:r w:rsidRPr="00266713">
              <w:rPr>
                <w:rFonts w:cs="Arial"/>
                <w:sz w:val="16"/>
              </w:rPr>
              <w:t>D</w:t>
            </w:r>
          </w:p>
        </w:tc>
        <w:tc>
          <w:tcPr>
            <w:tcW w:w="4914" w:type="dxa"/>
            <w:shd w:val="solid" w:color="FFFFFF" w:fill="auto"/>
          </w:tcPr>
          <w:p w14:paraId="3F52C18D" w14:textId="77777777" w:rsidR="003566A8" w:rsidRPr="00266713" w:rsidRDefault="003566A8" w:rsidP="00F44D9D">
            <w:pPr>
              <w:pStyle w:val="TAL"/>
              <w:rPr>
                <w:rFonts w:cs="Arial"/>
                <w:sz w:val="16"/>
              </w:rPr>
            </w:pPr>
            <w:r w:rsidRPr="00266713">
              <w:rPr>
                <w:rFonts w:cs="Arial"/>
                <w:sz w:val="16"/>
              </w:rPr>
              <w:t>CR inclusive language correction to T22.125 clause 1</w:t>
            </w:r>
          </w:p>
        </w:tc>
        <w:tc>
          <w:tcPr>
            <w:tcW w:w="708" w:type="dxa"/>
            <w:shd w:val="solid" w:color="FFFFFF" w:fill="auto"/>
          </w:tcPr>
          <w:p w14:paraId="64D80DDF"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69EBDE90" w14:textId="77777777" w:rsidTr="003566A8">
        <w:tblPrEx>
          <w:tblCellMar>
            <w:top w:w="0" w:type="dxa"/>
            <w:bottom w:w="0" w:type="dxa"/>
          </w:tblCellMar>
        </w:tblPrEx>
        <w:tc>
          <w:tcPr>
            <w:tcW w:w="993" w:type="dxa"/>
            <w:shd w:val="solid" w:color="FFFFFF" w:fill="auto"/>
          </w:tcPr>
          <w:p w14:paraId="3BCB004F"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75D79855"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AFBF993"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5FA2709D" w14:textId="77777777" w:rsidR="003566A8" w:rsidRPr="00266713" w:rsidRDefault="003566A8" w:rsidP="00F44D9D">
            <w:pPr>
              <w:pStyle w:val="TAL"/>
              <w:rPr>
                <w:rFonts w:cs="Arial"/>
                <w:sz w:val="16"/>
              </w:rPr>
            </w:pPr>
            <w:r w:rsidRPr="00266713">
              <w:rPr>
                <w:rFonts w:cs="Arial"/>
                <w:sz w:val="16"/>
              </w:rPr>
              <w:t>0040</w:t>
            </w:r>
          </w:p>
        </w:tc>
        <w:tc>
          <w:tcPr>
            <w:tcW w:w="425" w:type="dxa"/>
            <w:gridSpan w:val="3"/>
            <w:shd w:val="solid" w:color="FFFFFF" w:fill="auto"/>
          </w:tcPr>
          <w:p w14:paraId="75C72CBF" w14:textId="77777777" w:rsidR="003566A8" w:rsidRPr="00266713" w:rsidRDefault="003566A8" w:rsidP="00F44D9D">
            <w:pPr>
              <w:pStyle w:val="TAL"/>
              <w:rPr>
                <w:rFonts w:cs="Arial"/>
                <w:sz w:val="16"/>
              </w:rPr>
            </w:pPr>
            <w:r w:rsidRPr="00266713">
              <w:rPr>
                <w:rFonts w:cs="Arial"/>
                <w:sz w:val="16"/>
              </w:rPr>
              <w:t>1</w:t>
            </w:r>
          </w:p>
        </w:tc>
        <w:tc>
          <w:tcPr>
            <w:tcW w:w="425" w:type="dxa"/>
            <w:gridSpan w:val="2"/>
            <w:shd w:val="solid" w:color="FFFFFF" w:fill="auto"/>
          </w:tcPr>
          <w:p w14:paraId="750C82EF"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7C080C39" w14:textId="77777777" w:rsidR="003566A8" w:rsidRPr="00266713" w:rsidRDefault="003566A8" w:rsidP="00F44D9D">
            <w:pPr>
              <w:pStyle w:val="TAL"/>
              <w:rPr>
                <w:rFonts w:cs="Arial"/>
                <w:sz w:val="16"/>
              </w:rPr>
            </w:pPr>
            <w:r w:rsidRPr="00266713">
              <w:rPr>
                <w:rFonts w:cs="Arial"/>
                <w:sz w:val="16"/>
              </w:rPr>
              <w:t>CR to T22.125 for correction and readability improvement clause 4.2 and clause</w:t>
            </w:r>
          </w:p>
        </w:tc>
        <w:tc>
          <w:tcPr>
            <w:tcW w:w="708" w:type="dxa"/>
            <w:shd w:val="solid" w:color="FFFFFF" w:fill="auto"/>
          </w:tcPr>
          <w:p w14:paraId="5BC9DB38"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192C924B" w14:textId="77777777" w:rsidTr="003566A8">
        <w:tblPrEx>
          <w:tblCellMar>
            <w:top w:w="0" w:type="dxa"/>
            <w:bottom w:w="0" w:type="dxa"/>
          </w:tblCellMar>
        </w:tblPrEx>
        <w:tc>
          <w:tcPr>
            <w:tcW w:w="993" w:type="dxa"/>
            <w:shd w:val="solid" w:color="FFFFFF" w:fill="auto"/>
          </w:tcPr>
          <w:p w14:paraId="18C637BF" w14:textId="77777777" w:rsidR="003566A8" w:rsidRPr="00C464C8" w:rsidRDefault="003566A8" w:rsidP="00F44D9D">
            <w:pPr>
              <w:pStyle w:val="TAL"/>
              <w:rPr>
                <w:rFonts w:cs="Arial"/>
                <w:sz w:val="16"/>
              </w:rPr>
            </w:pPr>
            <w:r w:rsidRPr="00C464C8">
              <w:rPr>
                <w:rFonts w:cs="Arial"/>
                <w:sz w:val="16"/>
              </w:rPr>
              <w:t>2021-12</w:t>
            </w:r>
          </w:p>
        </w:tc>
        <w:tc>
          <w:tcPr>
            <w:tcW w:w="655" w:type="dxa"/>
            <w:shd w:val="solid" w:color="FFFFFF" w:fill="auto"/>
          </w:tcPr>
          <w:p w14:paraId="0755506A" w14:textId="77777777" w:rsidR="003566A8" w:rsidRPr="00C464C8" w:rsidRDefault="003566A8" w:rsidP="00F44D9D">
            <w:pPr>
              <w:pStyle w:val="TAL"/>
              <w:rPr>
                <w:rFonts w:cs="Arial"/>
                <w:sz w:val="16"/>
              </w:rPr>
            </w:pPr>
            <w:r w:rsidRPr="00C464C8">
              <w:rPr>
                <w:rFonts w:cs="Arial"/>
                <w:sz w:val="16"/>
              </w:rPr>
              <w:t>SP-94</w:t>
            </w:r>
          </w:p>
        </w:tc>
        <w:tc>
          <w:tcPr>
            <w:tcW w:w="1046" w:type="dxa"/>
            <w:gridSpan w:val="2"/>
            <w:shd w:val="solid" w:color="FFFFFF" w:fill="auto"/>
          </w:tcPr>
          <w:p w14:paraId="6EFAA48F" w14:textId="77777777" w:rsidR="003566A8" w:rsidRPr="00266713" w:rsidRDefault="003566A8" w:rsidP="00F44D9D">
            <w:pPr>
              <w:pStyle w:val="TAL"/>
              <w:rPr>
                <w:rFonts w:cs="Arial"/>
                <w:sz w:val="16"/>
              </w:rPr>
            </w:pPr>
            <w:r w:rsidRPr="00266713">
              <w:rPr>
                <w:rFonts w:cs="Arial"/>
                <w:sz w:val="16"/>
              </w:rPr>
              <w:t>SP-211491</w:t>
            </w:r>
          </w:p>
        </w:tc>
        <w:tc>
          <w:tcPr>
            <w:tcW w:w="473" w:type="dxa"/>
            <w:shd w:val="solid" w:color="FFFFFF" w:fill="auto"/>
          </w:tcPr>
          <w:p w14:paraId="2087E8AE" w14:textId="77777777" w:rsidR="003566A8" w:rsidRPr="00266713" w:rsidRDefault="003566A8" w:rsidP="00F44D9D">
            <w:pPr>
              <w:pStyle w:val="TAL"/>
              <w:rPr>
                <w:rFonts w:cs="Arial"/>
                <w:sz w:val="16"/>
              </w:rPr>
            </w:pPr>
            <w:r w:rsidRPr="00266713">
              <w:rPr>
                <w:rFonts w:cs="Arial"/>
                <w:sz w:val="16"/>
              </w:rPr>
              <w:t>0041</w:t>
            </w:r>
          </w:p>
        </w:tc>
        <w:tc>
          <w:tcPr>
            <w:tcW w:w="425" w:type="dxa"/>
            <w:gridSpan w:val="3"/>
            <w:shd w:val="solid" w:color="FFFFFF" w:fill="auto"/>
          </w:tcPr>
          <w:p w14:paraId="18F60FE3" w14:textId="77777777" w:rsidR="003566A8" w:rsidRPr="00266713" w:rsidRDefault="003566A8" w:rsidP="00F44D9D">
            <w:pPr>
              <w:pStyle w:val="TAL"/>
              <w:rPr>
                <w:rFonts w:cs="Arial"/>
                <w:sz w:val="16"/>
              </w:rPr>
            </w:pPr>
            <w:r w:rsidRPr="00266713">
              <w:rPr>
                <w:rFonts w:cs="Arial"/>
                <w:sz w:val="16"/>
              </w:rPr>
              <w:t>2</w:t>
            </w:r>
          </w:p>
        </w:tc>
        <w:tc>
          <w:tcPr>
            <w:tcW w:w="425" w:type="dxa"/>
            <w:gridSpan w:val="2"/>
            <w:shd w:val="solid" w:color="FFFFFF" w:fill="auto"/>
          </w:tcPr>
          <w:p w14:paraId="32CC458B" w14:textId="77777777" w:rsidR="003566A8" w:rsidRPr="00266713" w:rsidRDefault="003566A8" w:rsidP="00F44D9D">
            <w:pPr>
              <w:pStyle w:val="TAL"/>
              <w:rPr>
                <w:rFonts w:cs="Arial"/>
                <w:sz w:val="16"/>
              </w:rPr>
            </w:pPr>
            <w:r w:rsidRPr="00266713">
              <w:rPr>
                <w:rFonts w:cs="Arial"/>
                <w:sz w:val="16"/>
              </w:rPr>
              <w:t>C</w:t>
            </w:r>
          </w:p>
        </w:tc>
        <w:tc>
          <w:tcPr>
            <w:tcW w:w="4914" w:type="dxa"/>
            <w:shd w:val="solid" w:color="FFFFFF" w:fill="auto"/>
          </w:tcPr>
          <w:p w14:paraId="6194A34F" w14:textId="77777777" w:rsidR="003566A8" w:rsidRPr="00266713" w:rsidRDefault="003566A8" w:rsidP="00F44D9D">
            <w:pPr>
              <w:pStyle w:val="TAL"/>
              <w:rPr>
                <w:rFonts w:cs="Arial"/>
                <w:sz w:val="16"/>
              </w:rPr>
            </w:pPr>
            <w:r w:rsidRPr="00266713">
              <w:rPr>
                <w:rFonts w:cs="Arial"/>
                <w:sz w:val="16"/>
              </w:rPr>
              <w:t>Addition of a note to [R-5.1-017] related to the applicability of the requirement</w:t>
            </w:r>
          </w:p>
        </w:tc>
        <w:tc>
          <w:tcPr>
            <w:tcW w:w="708" w:type="dxa"/>
            <w:shd w:val="solid" w:color="FFFFFF" w:fill="auto"/>
          </w:tcPr>
          <w:p w14:paraId="1E4A0849" w14:textId="77777777" w:rsidR="003566A8" w:rsidRPr="000A0214" w:rsidRDefault="003566A8" w:rsidP="00F44D9D">
            <w:pPr>
              <w:pStyle w:val="TAL"/>
              <w:rPr>
                <w:rFonts w:cs="Arial"/>
                <w:sz w:val="16"/>
                <w:szCs w:val="16"/>
              </w:rPr>
            </w:pPr>
            <w:r>
              <w:rPr>
                <w:rFonts w:cs="Arial"/>
                <w:sz w:val="16"/>
                <w:szCs w:val="16"/>
              </w:rPr>
              <w:t>17.5.0</w:t>
            </w:r>
          </w:p>
        </w:tc>
      </w:tr>
      <w:tr w:rsidR="003566A8" w:rsidRPr="00A93274" w14:paraId="7A52301E" w14:textId="77777777" w:rsidTr="003566A8">
        <w:tblPrEx>
          <w:tblCellMar>
            <w:top w:w="0" w:type="dxa"/>
            <w:bottom w:w="0" w:type="dxa"/>
          </w:tblCellMar>
        </w:tblPrEx>
        <w:tc>
          <w:tcPr>
            <w:tcW w:w="993" w:type="dxa"/>
            <w:shd w:val="solid" w:color="FFFFFF" w:fill="auto"/>
          </w:tcPr>
          <w:p w14:paraId="5DF4FC72" w14:textId="77777777" w:rsidR="003566A8" w:rsidRPr="00C464C8" w:rsidRDefault="003566A8" w:rsidP="003566A8">
            <w:pPr>
              <w:pStyle w:val="TAL"/>
              <w:rPr>
                <w:rFonts w:cs="Arial"/>
                <w:sz w:val="16"/>
              </w:rPr>
            </w:pPr>
            <w:r w:rsidRPr="00C1307F">
              <w:rPr>
                <w:rFonts w:cs="Arial"/>
                <w:sz w:val="16"/>
              </w:rPr>
              <w:t>2022-03</w:t>
            </w:r>
          </w:p>
        </w:tc>
        <w:tc>
          <w:tcPr>
            <w:tcW w:w="655" w:type="dxa"/>
            <w:shd w:val="solid" w:color="FFFFFF" w:fill="auto"/>
          </w:tcPr>
          <w:p w14:paraId="1A8579E8" w14:textId="77777777" w:rsidR="003566A8" w:rsidRPr="00C464C8" w:rsidRDefault="003566A8" w:rsidP="003566A8">
            <w:pPr>
              <w:pStyle w:val="TAL"/>
              <w:rPr>
                <w:rFonts w:cs="Arial"/>
                <w:sz w:val="16"/>
              </w:rPr>
            </w:pPr>
            <w:r>
              <w:rPr>
                <w:rFonts w:cs="Arial"/>
                <w:sz w:val="16"/>
              </w:rPr>
              <w:t>SP#95e</w:t>
            </w:r>
          </w:p>
        </w:tc>
        <w:tc>
          <w:tcPr>
            <w:tcW w:w="1046" w:type="dxa"/>
            <w:gridSpan w:val="2"/>
            <w:shd w:val="solid" w:color="FFFFFF" w:fill="auto"/>
          </w:tcPr>
          <w:p w14:paraId="0DA2809E" w14:textId="77777777" w:rsidR="003566A8" w:rsidRPr="00266713" w:rsidRDefault="003566A8" w:rsidP="003566A8">
            <w:pPr>
              <w:pStyle w:val="TAL"/>
              <w:rPr>
                <w:rFonts w:cs="Arial"/>
                <w:sz w:val="16"/>
              </w:rPr>
            </w:pPr>
            <w:r w:rsidRPr="00C1307F">
              <w:rPr>
                <w:rFonts w:cs="Arial"/>
                <w:sz w:val="16"/>
              </w:rPr>
              <w:t>SP-220078</w:t>
            </w:r>
          </w:p>
        </w:tc>
        <w:tc>
          <w:tcPr>
            <w:tcW w:w="473" w:type="dxa"/>
            <w:shd w:val="solid" w:color="FFFFFF" w:fill="auto"/>
          </w:tcPr>
          <w:p w14:paraId="2E2CDDE1" w14:textId="77777777" w:rsidR="003566A8" w:rsidRPr="00266713" w:rsidRDefault="003566A8" w:rsidP="003566A8">
            <w:pPr>
              <w:pStyle w:val="TAL"/>
              <w:rPr>
                <w:rFonts w:cs="Arial"/>
                <w:sz w:val="16"/>
              </w:rPr>
            </w:pPr>
            <w:r w:rsidRPr="00C1307F">
              <w:rPr>
                <w:rFonts w:cs="Arial"/>
                <w:sz w:val="16"/>
              </w:rPr>
              <w:t>0043</w:t>
            </w:r>
          </w:p>
        </w:tc>
        <w:tc>
          <w:tcPr>
            <w:tcW w:w="425" w:type="dxa"/>
            <w:gridSpan w:val="3"/>
            <w:shd w:val="solid" w:color="FFFFFF" w:fill="auto"/>
          </w:tcPr>
          <w:p w14:paraId="0A48C839" w14:textId="77777777" w:rsidR="003566A8" w:rsidRPr="00266713" w:rsidRDefault="003566A8" w:rsidP="003566A8">
            <w:pPr>
              <w:pStyle w:val="TAL"/>
              <w:rPr>
                <w:rFonts w:cs="Arial"/>
                <w:sz w:val="16"/>
              </w:rPr>
            </w:pPr>
            <w:r w:rsidRPr="00C1307F">
              <w:rPr>
                <w:rFonts w:cs="Arial"/>
                <w:sz w:val="16"/>
              </w:rPr>
              <w:t>1</w:t>
            </w:r>
          </w:p>
        </w:tc>
        <w:tc>
          <w:tcPr>
            <w:tcW w:w="425" w:type="dxa"/>
            <w:gridSpan w:val="2"/>
            <w:shd w:val="solid" w:color="FFFFFF" w:fill="auto"/>
          </w:tcPr>
          <w:p w14:paraId="2535F120" w14:textId="77777777" w:rsidR="003566A8" w:rsidRPr="00266713" w:rsidRDefault="003566A8" w:rsidP="003566A8">
            <w:pPr>
              <w:pStyle w:val="TAL"/>
              <w:rPr>
                <w:rFonts w:cs="Arial"/>
                <w:sz w:val="16"/>
              </w:rPr>
            </w:pPr>
            <w:r w:rsidRPr="00C1307F">
              <w:rPr>
                <w:rFonts w:cs="Arial"/>
                <w:sz w:val="16"/>
              </w:rPr>
              <w:t>D</w:t>
            </w:r>
          </w:p>
        </w:tc>
        <w:tc>
          <w:tcPr>
            <w:tcW w:w="4914" w:type="dxa"/>
            <w:shd w:val="solid" w:color="FFFFFF" w:fill="auto"/>
          </w:tcPr>
          <w:p w14:paraId="217017DE" w14:textId="77777777" w:rsidR="003566A8" w:rsidRPr="00266713" w:rsidRDefault="003566A8" w:rsidP="003566A8">
            <w:pPr>
              <w:pStyle w:val="TAL"/>
              <w:rPr>
                <w:rFonts w:cs="Arial"/>
                <w:sz w:val="16"/>
              </w:rPr>
            </w:pPr>
            <w:r w:rsidRPr="00C1307F">
              <w:rPr>
                <w:rFonts w:cs="Arial"/>
                <w:sz w:val="16"/>
              </w:rPr>
              <w:t>Editorial corrections to TS 22.125 on UAV</w:t>
            </w:r>
          </w:p>
        </w:tc>
        <w:tc>
          <w:tcPr>
            <w:tcW w:w="708" w:type="dxa"/>
            <w:shd w:val="solid" w:color="FFFFFF" w:fill="auto"/>
          </w:tcPr>
          <w:p w14:paraId="64505ED0" w14:textId="77777777" w:rsidR="003566A8" w:rsidRDefault="003566A8" w:rsidP="003566A8">
            <w:pPr>
              <w:pStyle w:val="TAL"/>
              <w:rPr>
                <w:rFonts w:cs="Arial"/>
                <w:sz w:val="16"/>
                <w:szCs w:val="16"/>
              </w:rPr>
            </w:pPr>
            <w:r w:rsidRPr="00C1307F">
              <w:rPr>
                <w:rFonts w:cs="Arial"/>
                <w:sz w:val="16"/>
              </w:rPr>
              <w:t>17.6.0</w:t>
            </w:r>
          </w:p>
        </w:tc>
      </w:tr>
      <w:tr w:rsidR="0006043D" w:rsidRPr="00A93274" w14:paraId="181D16BC" w14:textId="77777777" w:rsidTr="004D766C">
        <w:tblPrEx>
          <w:tblCellMar>
            <w:top w:w="0" w:type="dxa"/>
            <w:bottom w:w="0" w:type="dxa"/>
          </w:tblCellMar>
        </w:tblPrEx>
        <w:tc>
          <w:tcPr>
            <w:tcW w:w="993" w:type="dxa"/>
            <w:shd w:val="solid" w:color="FFFFFF" w:fill="auto"/>
          </w:tcPr>
          <w:p w14:paraId="3E0CF7F1" w14:textId="77777777" w:rsidR="0006043D" w:rsidRPr="00C1307F" w:rsidRDefault="0006043D" w:rsidP="004D766C">
            <w:pPr>
              <w:pStyle w:val="TAL"/>
              <w:rPr>
                <w:rFonts w:cs="Arial"/>
                <w:sz w:val="16"/>
              </w:rPr>
            </w:pPr>
            <w:r>
              <w:rPr>
                <w:rFonts w:cs="Arial"/>
                <w:sz w:val="16"/>
              </w:rPr>
              <w:t>2023-09</w:t>
            </w:r>
          </w:p>
        </w:tc>
        <w:tc>
          <w:tcPr>
            <w:tcW w:w="655" w:type="dxa"/>
            <w:shd w:val="solid" w:color="FFFFFF" w:fill="auto"/>
          </w:tcPr>
          <w:p w14:paraId="1290BAEF" w14:textId="77777777" w:rsidR="0006043D" w:rsidRDefault="0006043D" w:rsidP="004D766C">
            <w:pPr>
              <w:pStyle w:val="TAL"/>
              <w:rPr>
                <w:rFonts w:cs="Arial"/>
                <w:sz w:val="16"/>
              </w:rPr>
            </w:pPr>
            <w:r>
              <w:rPr>
                <w:rFonts w:cs="Arial"/>
                <w:sz w:val="16"/>
              </w:rPr>
              <w:t>SA#101</w:t>
            </w:r>
          </w:p>
        </w:tc>
        <w:tc>
          <w:tcPr>
            <w:tcW w:w="1046" w:type="dxa"/>
            <w:gridSpan w:val="2"/>
            <w:shd w:val="solid" w:color="FFFFFF" w:fill="auto"/>
          </w:tcPr>
          <w:p w14:paraId="55602941" w14:textId="77777777" w:rsidR="0006043D" w:rsidRPr="00C1307F" w:rsidRDefault="0006043D" w:rsidP="004D766C">
            <w:pPr>
              <w:pStyle w:val="TAL"/>
              <w:rPr>
                <w:rFonts w:cs="Arial"/>
                <w:sz w:val="16"/>
              </w:rPr>
            </w:pPr>
          </w:p>
        </w:tc>
        <w:tc>
          <w:tcPr>
            <w:tcW w:w="473" w:type="dxa"/>
            <w:shd w:val="solid" w:color="FFFFFF" w:fill="auto"/>
          </w:tcPr>
          <w:p w14:paraId="651B98EC" w14:textId="77777777" w:rsidR="0006043D" w:rsidRPr="00C1307F" w:rsidRDefault="0006043D" w:rsidP="004D766C">
            <w:pPr>
              <w:pStyle w:val="TAL"/>
              <w:rPr>
                <w:rFonts w:cs="Arial"/>
                <w:sz w:val="16"/>
              </w:rPr>
            </w:pPr>
          </w:p>
        </w:tc>
        <w:tc>
          <w:tcPr>
            <w:tcW w:w="425" w:type="dxa"/>
            <w:gridSpan w:val="3"/>
            <w:shd w:val="solid" w:color="FFFFFF" w:fill="auto"/>
          </w:tcPr>
          <w:p w14:paraId="6EC68EAB" w14:textId="77777777" w:rsidR="0006043D" w:rsidRPr="00C1307F" w:rsidRDefault="0006043D" w:rsidP="004D766C">
            <w:pPr>
              <w:pStyle w:val="TAL"/>
              <w:rPr>
                <w:rFonts w:cs="Arial"/>
                <w:sz w:val="16"/>
              </w:rPr>
            </w:pPr>
          </w:p>
        </w:tc>
        <w:tc>
          <w:tcPr>
            <w:tcW w:w="425" w:type="dxa"/>
            <w:gridSpan w:val="2"/>
            <w:shd w:val="solid" w:color="FFFFFF" w:fill="auto"/>
          </w:tcPr>
          <w:p w14:paraId="525C1667" w14:textId="77777777" w:rsidR="0006043D" w:rsidRPr="00C1307F" w:rsidRDefault="0006043D" w:rsidP="004D766C">
            <w:pPr>
              <w:pStyle w:val="TAL"/>
              <w:rPr>
                <w:rFonts w:cs="Arial"/>
                <w:sz w:val="16"/>
              </w:rPr>
            </w:pPr>
          </w:p>
        </w:tc>
        <w:tc>
          <w:tcPr>
            <w:tcW w:w="4914" w:type="dxa"/>
            <w:shd w:val="solid" w:color="FFFFFF" w:fill="auto"/>
          </w:tcPr>
          <w:p w14:paraId="31D456FE" w14:textId="77777777" w:rsidR="0006043D" w:rsidRPr="00C1307F" w:rsidRDefault="0006043D" w:rsidP="004D766C">
            <w:pPr>
              <w:pStyle w:val="TAL"/>
              <w:rPr>
                <w:rFonts w:cs="Arial"/>
                <w:sz w:val="16"/>
              </w:rPr>
            </w:pPr>
            <w:r>
              <w:rPr>
                <w:rFonts w:cs="Arial"/>
                <w:sz w:val="16"/>
                <w:szCs w:val="16"/>
              </w:rPr>
              <w:t>Identical to v.17.6.0</w:t>
            </w:r>
          </w:p>
        </w:tc>
        <w:tc>
          <w:tcPr>
            <w:tcW w:w="708" w:type="dxa"/>
            <w:shd w:val="solid" w:color="FFFFFF" w:fill="auto"/>
          </w:tcPr>
          <w:p w14:paraId="3A1A257E" w14:textId="77777777" w:rsidR="0006043D" w:rsidRPr="00C1307F" w:rsidRDefault="0006043D" w:rsidP="004D766C">
            <w:pPr>
              <w:pStyle w:val="TAL"/>
              <w:rPr>
                <w:rFonts w:cs="Arial"/>
                <w:sz w:val="16"/>
              </w:rPr>
            </w:pPr>
            <w:r w:rsidRPr="00494ECF">
              <w:rPr>
                <w:rFonts w:cs="Arial"/>
                <w:sz w:val="16"/>
                <w:szCs w:val="16"/>
              </w:rPr>
              <w:t>1</w:t>
            </w:r>
            <w:r>
              <w:rPr>
                <w:rFonts w:cs="Arial"/>
                <w:sz w:val="16"/>
                <w:szCs w:val="16"/>
              </w:rPr>
              <w:t>8</w:t>
            </w:r>
            <w:r w:rsidRPr="00494ECF">
              <w:rPr>
                <w:rFonts w:cs="Arial"/>
                <w:sz w:val="16"/>
                <w:szCs w:val="16"/>
              </w:rPr>
              <w:t>.</w:t>
            </w:r>
            <w:r>
              <w:rPr>
                <w:rFonts w:cs="Arial"/>
                <w:sz w:val="16"/>
                <w:szCs w:val="16"/>
              </w:rPr>
              <w:t>0</w:t>
            </w:r>
            <w:r w:rsidRPr="00494ECF">
              <w:rPr>
                <w:rFonts w:cs="Arial"/>
                <w:sz w:val="16"/>
                <w:szCs w:val="16"/>
              </w:rPr>
              <w:t xml:space="preserve">.0   </w:t>
            </w:r>
          </w:p>
        </w:tc>
      </w:tr>
      <w:tr w:rsidR="00AB4063" w:rsidRPr="00A93274" w14:paraId="3C44F1E3" w14:textId="77777777" w:rsidTr="003566A8">
        <w:tblPrEx>
          <w:tblCellMar>
            <w:top w:w="0" w:type="dxa"/>
            <w:bottom w:w="0" w:type="dxa"/>
          </w:tblCellMar>
        </w:tblPrEx>
        <w:tc>
          <w:tcPr>
            <w:tcW w:w="993" w:type="dxa"/>
            <w:shd w:val="solid" w:color="FFFFFF" w:fill="auto"/>
          </w:tcPr>
          <w:p w14:paraId="2EFDFA79" w14:textId="77777777" w:rsidR="00AB4063" w:rsidRPr="00C1307F" w:rsidRDefault="00AB4063" w:rsidP="00AB4063">
            <w:pPr>
              <w:pStyle w:val="TAL"/>
              <w:rPr>
                <w:rFonts w:cs="Arial"/>
                <w:sz w:val="16"/>
              </w:rPr>
            </w:pPr>
            <w:r>
              <w:rPr>
                <w:rFonts w:cs="Arial"/>
                <w:sz w:val="16"/>
              </w:rPr>
              <w:t>2023-09</w:t>
            </w:r>
          </w:p>
        </w:tc>
        <w:tc>
          <w:tcPr>
            <w:tcW w:w="655" w:type="dxa"/>
            <w:shd w:val="solid" w:color="FFFFFF" w:fill="auto"/>
          </w:tcPr>
          <w:p w14:paraId="607EB511" w14:textId="77777777" w:rsidR="00AB4063" w:rsidRDefault="00AB4063" w:rsidP="00AB4063">
            <w:pPr>
              <w:pStyle w:val="TAL"/>
              <w:rPr>
                <w:rFonts w:cs="Arial"/>
                <w:sz w:val="16"/>
              </w:rPr>
            </w:pPr>
            <w:r>
              <w:rPr>
                <w:rFonts w:cs="Arial"/>
                <w:sz w:val="16"/>
              </w:rPr>
              <w:t>SA#101</w:t>
            </w:r>
          </w:p>
        </w:tc>
        <w:tc>
          <w:tcPr>
            <w:tcW w:w="1046" w:type="dxa"/>
            <w:gridSpan w:val="2"/>
            <w:shd w:val="solid" w:color="FFFFFF" w:fill="auto"/>
          </w:tcPr>
          <w:p w14:paraId="77F54775" w14:textId="77777777" w:rsidR="00AB4063" w:rsidRPr="00C1307F" w:rsidRDefault="00AB4063" w:rsidP="00AB4063">
            <w:pPr>
              <w:pStyle w:val="TAL"/>
              <w:rPr>
                <w:rFonts w:cs="Arial"/>
                <w:sz w:val="16"/>
              </w:rPr>
            </w:pPr>
            <w:r w:rsidRPr="00494ECF">
              <w:rPr>
                <w:rFonts w:cs="Arial"/>
                <w:sz w:val="16"/>
                <w:szCs w:val="16"/>
              </w:rPr>
              <w:t>SP-231034</w:t>
            </w:r>
          </w:p>
        </w:tc>
        <w:tc>
          <w:tcPr>
            <w:tcW w:w="473" w:type="dxa"/>
            <w:shd w:val="solid" w:color="FFFFFF" w:fill="auto"/>
          </w:tcPr>
          <w:p w14:paraId="17C33E21" w14:textId="77777777" w:rsidR="00AB4063" w:rsidRPr="00C1307F" w:rsidRDefault="00AB4063" w:rsidP="00AB4063">
            <w:pPr>
              <w:pStyle w:val="TAL"/>
              <w:rPr>
                <w:rFonts w:cs="Arial"/>
                <w:sz w:val="16"/>
              </w:rPr>
            </w:pPr>
            <w:r w:rsidRPr="00494ECF">
              <w:rPr>
                <w:rFonts w:cs="Arial"/>
                <w:sz w:val="16"/>
                <w:szCs w:val="16"/>
              </w:rPr>
              <w:t xml:space="preserve">0047   </w:t>
            </w:r>
          </w:p>
        </w:tc>
        <w:tc>
          <w:tcPr>
            <w:tcW w:w="425" w:type="dxa"/>
            <w:gridSpan w:val="3"/>
            <w:shd w:val="solid" w:color="FFFFFF" w:fill="auto"/>
          </w:tcPr>
          <w:p w14:paraId="38333DBF" w14:textId="77777777" w:rsidR="00AB4063" w:rsidRPr="00C1307F" w:rsidRDefault="00AB4063" w:rsidP="00AB4063">
            <w:pPr>
              <w:pStyle w:val="TAL"/>
              <w:rPr>
                <w:rFonts w:cs="Arial"/>
                <w:sz w:val="16"/>
              </w:rPr>
            </w:pPr>
            <w:r w:rsidRPr="00494ECF">
              <w:rPr>
                <w:rFonts w:cs="Arial"/>
                <w:sz w:val="16"/>
                <w:szCs w:val="16"/>
              </w:rPr>
              <w:t xml:space="preserve">7   </w:t>
            </w:r>
          </w:p>
        </w:tc>
        <w:tc>
          <w:tcPr>
            <w:tcW w:w="425" w:type="dxa"/>
            <w:gridSpan w:val="2"/>
            <w:shd w:val="solid" w:color="FFFFFF" w:fill="auto"/>
          </w:tcPr>
          <w:p w14:paraId="20D4A659" w14:textId="77777777" w:rsidR="00AB4063" w:rsidRPr="00C1307F" w:rsidRDefault="00AB4063" w:rsidP="00AB4063">
            <w:pPr>
              <w:pStyle w:val="TAL"/>
              <w:rPr>
                <w:rFonts w:cs="Arial"/>
                <w:sz w:val="16"/>
              </w:rPr>
            </w:pPr>
            <w:r w:rsidRPr="00494ECF">
              <w:rPr>
                <w:rFonts w:cs="Arial"/>
                <w:sz w:val="16"/>
                <w:szCs w:val="16"/>
              </w:rPr>
              <w:t xml:space="preserve">B   </w:t>
            </w:r>
          </w:p>
        </w:tc>
        <w:tc>
          <w:tcPr>
            <w:tcW w:w="4914" w:type="dxa"/>
            <w:shd w:val="solid" w:color="FFFFFF" w:fill="auto"/>
          </w:tcPr>
          <w:p w14:paraId="18FE75A2" w14:textId="77777777" w:rsidR="00AB4063" w:rsidRPr="00C1307F" w:rsidRDefault="00AB4063" w:rsidP="00AB4063">
            <w:pPr>
              <w:pStyle w:val="TAL"/>
              <w:rPr>
                <w:rFonts w:cs="Arial"/>
                <w:sz w:val="16"/>
              </w:rPr>
            </w:pPr>
            <w:r w:rsidRPr="00494ECF">
              <w:rPr>
                <w:rFonts w:cs="Arial"/>
                <w:sz w:val="16"/>
                <w:szCs w:val="16"/>
              </w:rPr>
              <w:t>Additional requirements for UAS</w:t>
            </w:r>
          </w:p>
        </w:tc>
        <w:tc>
          <w:tcPr>
            <w:tcW w:w="708" w:type="dxa"/>
            <w:shd w:val="solid" w:color="FFFFFF" w:fill="auto"/>
          </w:tcPr>
          <w:p w14:paraId="74F37E65" w14:textId="77777777" w:rsidR="00AB4063" w:rsidRPr="00C1307F" w:rsidRDefault="002A3864" w:rsidP="00AB4063">
            <w:pPr>
              <w:pStyle w:val="TAL"/>
              <w:rPr>
                <w:rFonts w:cs="Arial"/>
                <w:sz w:val="16"/>
              </w:rPr>
            </w:pPr>
            <w:r w:rsidRPr="00494ECF">
              <w:rPr>
                <w:rFonts w:cs="Arial"/>
                <w:sz w:val="16"/>
                <w:szCs w:val="16"/>
              </w:rPr>
              <w:t>1</w:t>
            </w:r>
            <w:r>
              <w:rPr>
                <w:rFonts w:cs="Arial"/>
                <w:sz w:val="16"/>
                <w:szCs w:val="16"/>
              </w:rPr>
              <w:t>9</w:t>
            </w:r>
            <w:r w:rsidR="00AB4063" w:rsidRPr="00494ECF">
              <w:rPr>
                <w:rFonts w:cs="Arial"/>
                <w:sz w:val="16"/>
                <w:szCs w:val="16"/>
              </w:rPr>
              <w:t>.</w:t>
            </w:r>
            <w:r w:rsidR="00AB4063">
              <w:rPr>
                <w:rFonts w:cs="Arial"/>
                <w:sz w:val="16"/>
                <w:szCs w:val="16"/>
              </w:rPr>
              <w:t>0</w:t>
            </w:r>
            <w:r w:rsidR="00AB4063" w:rsidRPr="00494ECF">
              <w:rPr>
                <w:rFonts w:cs="Arial"/>
                <w:sz w:val="16"/>
                <w:szCs w:val="16"/>
              </w:rPr>
              <w:t xml:space="preserve">.0   </w:t>
            </w:r>
          </w:p>
        </w:tc>
      </w:tr>
    </w:tbl>
    <w:p w14:paraId="3C005B6B" w14:textId="77777777" w:rsidR="003C3971" w:rsidRPr="0088159A" w:rsidRDefault="003C3971" w:rsidP="000905A1">
      <w:pPr>
        <w:pStyle w:val="Guidance"/>
      </w:pPr>
    </w:p>
    <w:sectPr w:rsidR="003C3971" w:rsidRPr="0088159A">
      <w:headerReference w:type="default" r:id="rId14"/>
      <w:footerReference w:type="default" r:id="rId1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2795F0" w14:textId="77777777" w:rsidR="004D766C" w:rsidRDefault="004D766C">
      <w:r>
        <w:separator/>
      </w:r>
    </w:p>
  </w:endnote>
  <w:endnote w:type="continuationSeparator" w:id="0">
    <w:p w14:paraId="69BBB09F" w14:textId="77777777" w:rsidR="004D766C" w:rsidRDefault="004D76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7F48E9" w14:textId="77777777" w:rsidR="002D6C23" w:rsidRDefault="002D6C23">
    <w:pPr>
      <w:widowControl w:val="0"/>
      <w:pBdr>
        <w:top w:val="nil"/>
        <w:left w:val="nil"/>
        <w:bottom w:val="nil"/>
        <w:right w:val="nil"/>
        <w:between w:val="nil"/>
      </w:pBdr>
      <w:spacing w:after="0"/>
      <w:ind w:hanging="2"/>
      <w:jc w:val="center"/>
      <w:rPr>
        <w:rFonts w:ascii="Arial" w:eastAsia="Arial" w:hAnsi="Arial" w:cs="Arial"/>
        <w:b/>
        <w:i/>
        <w:color w:val="000000"/>
        <w:sz w:val="18"/>
        <w:szCs w:val="18"/>
      </w:rPr>
    </w:pPr>
    <w:r>
      <w:rPr>
        <w:rFonts w:ascii="Arial" w:eastAsia="Arial" w:hAnsi="Arial" w:cs="Arial"/>
        <w:b/>
        <w:i/>
        <w:color w:val="000000"/>
        <w:sz w:val="18"/>
        <w:szCs w:val="18"/>
      </w:rP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DCA74E" w14:textId="77777777" w:rsidR="00080512" w:rsidRDefault="0008051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BFFC6C" w14:textId="77777777" w:rsidR="004D766C" w:rsidRDefault="004D766C">
      <w:r>
        <w:separator/>
      </w:r>
    </w:p>
  </w:footnote>
  <w:footnote w:type="continuationSeparator" w:id="0">
    <w:p w14:paraId="341BD937" w14:textId="77777777" w:rsidR="004D766C" w:rsidRDefault="004D76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A7CE7" w14:textId="2126014F"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05A30">
      <w:rPr>
        <w:rFonts w:ascii="Arial" w:hAnsi="Arial" w:cs="Arial"/>
        <w:b/>
        <w:noProof/>
        <w:sz w:val="18"/>
        <w:szCs w:val="18"/>
      </w:rPr>
      <w:t>3GPP TS 22.125 V19.0.0 (2023-09)</w:t>
    </w:r>
    <w:r>
      <w:rPr>
        <w:rFonts w:ascii="Arial" w:hAnsi="Arial" w:cs="Arial"/>
        <w:b/>
        <w:sz w:val="18"/>
        <w:szCs w:val="18"/>
      </w:rPr>
      <w:fldChar w:fldCharType="end"/>
    </w:r>
  </w:p>
  <w:p w14:paraId="48066350"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23355">
      <w:rPr>
        <w:rFonts w:ascii="Arial" w:hAnsi="Arial" w:cs="Arial"/>
        <w:b/>
        <w:noProof/>
        <w:sz w:val="18"/>
        <w:szCs w:val="18"/>
      </w:rPr>
      <w:t>4</w:t>
    </w:r>
    <w:r>
      <w:rPr>
        <w:rFonts w:ascii="Arial" w:hAnsi="Arial" w:cs="Arial"/>
        <w:b/>
        <w:sz w:val="18"/>
        <w:szCs w:val="18"/>
      </w:rPr>
      <w:fldChar w:fldCharType="end"/>
    </w:r>
  </w:p>
  <w:p w14:paraId="381CD326" w14:textId="7148FEC0"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05A30">
      <w:rPr>
        <w:rFonts w:ascii="Arial" w:hAnsi="Arial" w:cs="Arial"/>
        <w:b/>
        <w:noProof/>
        <w:sz w:val="18"/>
        <w:szCs w:val="18"/>
      </w:rPr>
      <w:t>Release 19</w:t>
    </w:r>
    <w:r>
      <w:rPr>
        <w:rFonts w:ascii="Arial" w:hAnsi="Arial" w:cs="Arial"/>
        <w:b/>
        <w:sz w:val="18"/>
        <w:szCs w:val="18"/>
      </w:rPr>
      <w:fldChar w:fldCharType="end"/>
    </w:r>
  </w:p>
  <w:p w14:paraId="44DD1F89" w14:textId="77777777" w:rsidR="00080512" w:rsidRDefault="0008051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816F324"/>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1EE934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920417A"/>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42C29B9"/>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5861DC8"/>
    <w:multiLevelType w:val="hybridMultilevel"/>
    <w:tmpl w:val="350C6346"/>
    <w:lvl w:ilvl="0" w:tplc="43AA2E36">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6C23DAB"/>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8" w15:restartNumberingAfterBreak="0">
    <w:nsid w:val="63B555CA"/>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716903144">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476309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8765837">
    <w:abstractNumId w:val="4"/>
  </w:num>
  <w:num w:numId="4" w16cid:durableId="125126145">
    <w:abstractNumId w:val="6"/>
  </w:num>
  <w:num w:numId="5" w16cid:durableId="1258440510">
    <w:abstractNumId w:val="5"/>
  </w:num>
  <w:num w:numId="6" w16cid:durableId="1761683378">
    <w:abstractNumId w:val="8"/>
  </w:num>
  <w:num w:numId="7" w16cid:durableId="65105624">
    <w:abstractNumId w:val="7"/>
  </w:num>
  <w:num w:numId="8" w16cid:durableId="760838918">
    <w:abstractNumId w:val="2"/>
  </w:num>
  <w:num w:numId="9" w16cid:durableId="1691300781">
    <w:abstractNumId w:val="1"/>
  </w:num>
  <w:num w:numId="10" w16cid:durableId="88568007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52C2"/>
    <w:rsid w:val="00017B03"/>
    <w:rsid w:val="00033397"/>
    <w:rsid w:val="00036A06"/>
    <w:rsid w:val="00040095"/>
    <w:rsid w:val="00051834"/>
    <w:rsid w:val="00054825"/>
    <w:rsid w:val="00054A22"/>
    <w:rsid w:val="0006043D"/>
    <w:rsid w:val="000612C3"/>
    <w:rsid w:val="000655A6"/>
    <w:rsid w:val="00080512"/>
    <w:rsid w:val="000905A1"/>
    <w:rsid w:val="000D58AB"/>
    <w:rsid w:val="0011502E"/>
    <w:rsid w:val="00181CB6"/>
    <w:rsid w:val="0018249A"/>
    <w:rsid w:val="001A03AA"/>
    <w:rsid w:val="001A0653"/>
    <w:rsid w:val="001D02C2"/>
    <w:rsid w:val="001D519A"/>
    <w:rsid w:val="001F168B"/>
    <w:rsid w:val="001F20CF"/>
    <w:rsid w:val="00217951"/>
    <w:rsid w:val="00226327"/>
    <w:rsid w:val="0023104D"/>
    <w:rsid w:val="002347A2"/>
    <w:rsid w:val="00235D89"/>
    <w:rsid w:val="002601E2"/>
    <w:rsid w:val="00276A19"/>
    <w:rsid w:val="00282091"/>
    <w:rsid w:val="002A3864"/>
    <w:rsid w:val="002B4A32"/>
    <w:rsid w:val="002D2934"/>
    <w:rsid w:val="002D6C23"/>
    <w:rsid w:val="002F4C1D"/>
    <w:rsid w:val="002F5626"/>
    <w:rsid w:val="003172DC"/>
    <w:rsid w:val="00320BF2"/>
    <w:rsid w:val="00333C52"/>
    <w:rsid w:val="003400A8"/>
    <w:rsid w:val="0035462D"/>
    <w:rsid w:val="003566A8"/>
    <w:rsid w:val="003A0219"/>
    <w:rsid w:val="003B6169"/>
    <w:rsid w:val="003B6DA2"/>
    <w:rsid w:val="003C3971"/>
    <w:rsid w:val="004244FE"/>
    <w:rsid w:val="00447EAC"/>
    <w:rsid w:val="00467456"/>
    <w:rsid w:val="00467A61"/>
    <w:rsid w:val="00482FE3"/>
    <w:rsid w:val="004D3578"/>
    <w:rsid w:val="004D766C"/>
    <w:rsid w:val="004E0367"/>
    <w:rsid w:val="004E213A"/>
    <w:rsid w:val="004F69E8"/>
    <w:rsid w:val="00516F7A"/>
    <w:rsid w:val="005275A5"/>
    <w:rsid w:val="00527BA0"/>
    <w:rsid w:val="00543E6C"/>
    <w:rsid w:val="005453F0"/>
    <w:rsid w:val="005460A1"/>
    <w:rsid w:val="00565087"/>
    <w:rsid w:val="00583085"/>
    <w:rsid w:val="005A732B"/>
    <w:rsid w:val="005B294C"/>
    <w:rsid w:val="005C56B5"/>
    <w:rsid w:val="005D2E01"/>
    <w:rsid w:val="00614FDF"/>
    <w:rsid w:val="0064742E"/>
    <w:rsid w:val="00670FFD"/>
    <w:rsid w:val="006D6D13"/>
    <w:rsid w:val="006E5C86"/>
    <w:rsid w:val="00734A5B"/>
    <w:rsid w:val="00744E76"/>
    <w:rsid w:val="0074505F"/>
    <w:rsid w:val="00751A24"/>
    <w:rsid w:val="00760CF0"/>
    <w:rsid w:val="00781F0F"/>
    <w:rsid w:val="007A4BA9"/>
    <w:rsid w:val="007C7C9A"/>
    <w:rsid w:val="007E3F81"/>
    <w:rsid w:val="008028A4"/>
    <w:rsid w:val="00814670"/>
    <w:rsid w:val="008412D7"/>
    <w:rsid w:val="00845953"/>
    <w:rsid w:val="008768CA"/>
    <w:rsid w:val="0088159A"/>
    <w:rsid w:val="0089271C"/>
    <w:rsid w:val="008C0B5D"/>
    <w:rsid w:val="008F4EEB"/>
    <w:rsid w:val="0090271F"/>
    <w:rsid w:val="00902E23"/>
    <w:rsid w:val="0091348E"/>
    <w:rsid w:val="00917CCB"/>
    <w:rsid w:val="00942EC2"/>
    <w:rsid w:val="009501B3"/>
    <w:rsid w:val="009D52AD"/>
    <w:rsid w:val="009F37B7"/>
    <w:rsid w:val="00A10F02"/>
    <w:rsid w:val="00A164B4"/>
    <w:rsid w:val="00A27A50"/>
    <w:rsid w:val="00A3211D"/>
    <w:rsid w:val="00A53724"/>
    <w:rsid w:val="00A724CA"/>
    <w:rsid w:val="00A82346"/>
    <w:rsid w:val="00A93274"/>
    <w:rsid w:val="00AA14CD"/>
    <w:rsid w:val="00AB352D"/>
    <w:rsid w:val="00AB4063"/>
    <w:rsid w:val="00AB68A7"/>
    <w:rsid w:val="00AF615B"/>
    <w:rsid w:val="00B15449"/>
    <w:rsid w:val="00B23355"/>
    <w:rsid w:val="00B91DE2"/>
    <w:rsid w:val="00BC0F7D"/>
    <w:rsid w:val="00BC7B44"/>
    <w:rsid w:val="00C01E1D"/>
    <w:rsid w:val="00C05A30"/>
    <w:rsid w:val="00C15033"/>
    <w:rsid w:val="00C33079"/>
    <w:rsid w:val="00C45231"/>
    <w:rsid w:val="00C72833"/>
    <w:rsid w:val="00C93F40"/>
    <w:rsid w:val="00CA3D0C"/>
    <w:rsid w:val="00CA4FE1"/>
    <w:rsid w:val="00CB618B"/>
    <w:rsid w:val="00CF5453"/>
    <w:rsid w:val="00D0312F"/>
    <w:rsid w:val="00D26AA7"/>
    <w:rsid w:val="00D738D6"/>
    <w:rsid w:val="00D755EB"/>
    <w:rsid w:val="00D87E00"/>
    <w:rsid w:val="00D9134D"/>
    <w:rsid w:val="00DA6EAF"/>
    <w:rsid w:val="00DA7A03"/>
    <w:rsid w:val="00DB1818"/>
    <w:rsid w:val="00DC309B"/>
    <w:rsid w:val="00DC4DA2"/>
    <w:rsid w:val="00DF2B1F"/>
    <w:rsid w:val="00DF62CD"/>
    <w:rsid w:val="00E05ED7"/>
    <w:rsid w:val="00E15D0D"/>
    <w:rsid w:val="00E6014A"/>
    <w:rsid w:val="00E77645"/>
    <w:rsid w:val="00E835BF"/>
    <w:rsid w:val="00EB24E1"/>
    <w:rsid w:val="00EB6713"/>
    <w:rsid w:val="00EC0037"/>
    <w:rsid w:val="00EC4A25"/>
    <w:rsid w:val="00F025A2"/>
    <w:rsid w:val="00F04712"/>
    <w:rsid w:val="00F22EC7"/>
    <w:rsid w:val="00F44D9D"/>
    <w:rsid w:val="00F653B8"/>
    <w:rsid w:val="00F72E44"/>
    <w:rsid w:val="00F76F8A"/>
    <w:rsid w:val="00FA1266"/>
    <w:rsid w:val="00FB68EA"/>
    <w:rsid w:val="00FC1192"/>
  </w:rsids>
  <m:mathPr>
    <m:mathFont m:val="Cambria Math"/>
    <m:brkBin m:val="before"/>
    <m:brkBinSub m:val="--"/>
    <m:smallFrac m:val="0"/>
    <m:dispDef/>
    <m:lMargin m:val="0"/>
    <m:rMargin m:val="0"/>
    <m:defJc m:val="centerGroup"/>
    <m:wrapIndent m:val="1440"/>
    <m:intLim m:val="subSup"/>
    <m:naryLim m:val="undOvr"/>
  </m:mathPr>
  <w:themeFontLang w:val="en-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4:docId w14:val="57394360"/>
  <w15:chartTrackingRefBased/>
  <w15:docId w15:val="{617EF72B-D573-401C-9C42-2FF07EF61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SE" w:eastAsia="en-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81CB6"/>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181CB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qFormat/>
    <w:rsid w:val="00181CB6"/>
    <w:pPr>
      <w:pBdr>
        <w:top w:val="none" w:sz="0" w:space="0" w:color="auto"/>
      </w:pBdr>
      <w:spacing w:before="180"/>
      <w:outlineLvl w:val="1"/>
    </w:pPr>
    <w:rPr>
      <w:sz w:val="32"/>
    </w:rPr>
  </w:style>
  <w:style w:type="paragraph" w:styleId="Heading3">
    <w:name w:val="heading 3"/>
    <w:basedOn w:val="Heading2"/>
    <w:next w:val="Normal"/>
    <w:qFormat/>
    <w:rsid w:val="00181CB6"/>
    <w:pPr>
      <w:spacing w:before="120"/>
      <w:outlineLvl w:val="2"/>
    </w:pPr>
    <w:rPr>
      <w:sz w:val="28"/>
    </w:rPr>
  </w:style>
  <w:style w:type="paragraph" w:styleId="Heading4">
    <w:name w:val="heading 4"/>
    <w:basedOn w:val="Heading3"/>
    <w:next w:val="Normal"/>
    <w:qFormat/>
    <w:rsid w:val="00181CB6"/>
    <w:pPr>
      <w:ind w:left="1418" w:hanging="1418"/>
      <w:outlineLvl w:val="3"/>
    </w:pPr>
    <w:rPr>
      <w:sz w:val="24"/>
    </w:rPr>
  </w:style>
  <w:style w:type="paragraph" w:styleId="Heading5">
    <w:name w:val="heading 5"/>
    <w:basedOn w:val="Heading4"/>
    <w:next w:val="Normal"/>
    <w:qFormat/>
    <w:rsid w:val="00181CB6"/>
    <w:pPr>
      <w:ind w:left="1701" w:hanging="1701"/>
      <w:outlineLvl w:val="4"/>
    </w:pPr>
    <w:rPr>
      <w:sz w:val="22"/>
    </w:rPr>
  </w:style>
  <w:style w:type="paragraph" w:styleId="Heading6">
    <w:name w:val="heading 6"/>
    <w:basedOn w:val="H6"/>
    <w:next w:val="Normal"/>
    <w:qFormat/>
    <w:rsid w:val="00181CB6"/>
    <w:pPr>
      <w:outlineLvl w:val="5"/>
    </w:pPr>
  </w:style>
  <w:style w:type="paragraph" w:styleId="Heading7">
    <w:name w:val="heading 7"/>
    <w:basedOn w:val="H6"/>
    <w:next w:val="Normal"/>
    <w:qFormat/>
    <w:rsid w:val="00181CB6"/>
    <w:pPr>
      <w:outlineLvl w:val="6"/>
    </w:pPr>
  </w:style>
  <w:style w:type="paragraph" w:styleId="Heading8">
    <w:name w:val="heading 8"/>
    <w:basedOn w:val="Heading1"/>
    <w:next w:val="Normal"/>
    <w:qFormat/>
    <w:rsid w:val="00181CB6"/>
    <w:pPr>
      <w:ind w:left="0" w:firstLine="0"/>
      <w:outlineLvl w:val="7"/>
    </w:pPr>
  </w:style>
  <w:style w:type="paragraph" w:styleId="Heading9">
    <w:name w:val="heading 9"/>
    <w:basedOn w:val="Heading8"/>
    <w:next w:val="Normal"/>
    <w:qFormat/>
    <w:rsid w:val="00181CB6"/>
    <w:pPr>
      <w:outlineLvl w:val="8"/>
    </w:pPr>
  </w:style>
  <w:style w:type="character" w:default="1" w:styleId="DefaultParagraphFont">
    <w:name w:val="Default Paragraph Font"/>
    <w:semiHidden/>
    <w:rsid w:val="00181CB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181CB6"/>
  </w:style>
  <w:style w:type="paragraph" w:styleId="BodyText">
    <w:name w:val="Body Text"/>
    <w:basedOn w:val="Normal"/>
    <w:link w:val="BodyTextChar"/>
    <w:rsid w:val="007C7C9A"/>
    <w:pPr>
      <w:spacing w:after="120"/>
    </w:pPr>
  </w:style>
  <w:style w:type="paragraph" w:styleId="List">
    <w:name w:val="List"/>
    <w:basedOn w:val="Normal"/>
    <w:rsid w:val="00181CB6"/>
    <w:pPr>
      <w:ind w:left="568" w:hanging="284"/>
    </w:pPr>
  </w:style>
  <w:style w:type="paragraph" w:styleId="TOC8">
    <w:name w:val="toc 8"/>
    <w:basedOn w:val="TOC1"/>
    <w:rsid w:val="00181CB6"/>
    <w:pPr>
      <w:spacing w:before="180"/>
      <w:ind w:left="2693" w:hanging="2693"/>
    </w:pPr>
    <w:rPr>
      <w:b/>
    </w:rPr>
  </w:style>
  <w:style w:type="paragraph" w:styleId="TOC1">
    <w:name w:val="toc 1"/>
    <w:rsid w:val="00181CB6"/>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table" w:styleId="GridTable1Light">
    <w:name w:val="Grid Table 1 Light"/>
    <w:basedOn w:val="TableNormal"/>
    <w:uiPriority w:val="46"/>
    <w:rsid w:val="007C7C9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ZGSM">
    <w:name w:val="ZGSM"/>
    <w:rsid w:val="00181CB6"/>
  </w:style>
  <w:style w:type="paragraph" w:styleId="Index1">
    <w:name w:val="index 1"/>
    <w:basedOn w:val="Normal"/>
    <w:rsid w:val="00181CB6"/>
    <w:pPr>
      <w:keepLines/>
      <w:spacing w:after="0"/>
    </w:pPr>
  </w:style>
  <w:style w:type="paragraph" w:styleId="List2">
    <w:name w:val="List 2"/>
    <w:basedOn w:val="List"/>
    <w:rsid w:val="00181CB6"/>
    <w:pPr>
      <w:ind w:left="851"/>
    </w:pPr>
  </w:style>
  <w:style w:type="paragraph" w:styleId="List3">
    <w:name w:val="List 3"/>
    <w:basedOn w:val="List2"/>
    <w:rsid w:val="00181CB6"/>
    <w:pPr>
      <w:ind w:left="1135"/>
    </w:pPr>
  </w:style>
  <w:style w:type="paragraph" w:customStyle="1" w:styleId="B4">
    <w:name w:val="B4"/>
    <w:basedOn w:val="List4"/>
    <w:rsid w:val="00181CB6"/>
  </w:style>
  <w:style w:type="paragraph" w:styleId="TOC3">
    <w:name w:val="toc 3"/>
    <w:basedOn w:val="TOC2"/>
    <w:rsid w:val="00181CB6"/>
    <w:pPr>
      <w:ind w:left="1134" w:hanging="1134"/>
    </w:pPr>
  </w:style>
  <w:style w:type="paragraph" w:styleId="TOC2">
    <w:name w:val="toc 2"/>
    <w:basedOn w:val="TOC1"/>
    <w:rsid w:val="00181CB6"/>
    <w:pPr>
      <w:keepNext w:val="0"/>
      <w:spacing w:before="0"/>
      <w:ind w:left="851" w:hanging="851"/>
    </w:pPr>
    <w:rPr>
      <w:sz w:val="20"/>
    </w:rPr>
  </w:style>
  <w:style w:type="table" w:styleId="GridTable1Light-Accent1">
    <w:name w:val="Grid Table 1 Light Accent 1"/>
    <w:basedOn w:val="TableNormal"/>
    <w:uiPriority w:val="46"/>
    <w:rsid w:val="007C7C9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paragraph" w:customStyle="1" w:styleId="TT">
    <w:name w:val="TT"/>
    <w:basedOn w:val="Heading1"/>
    <w:next w:val="Normal"/>
    <w:rsid w:val="00181CB6"/>
    <w:pPr>
      <w:outlineLvl w:val="9"/>
    </w:pPr>
  </w:style>
  <w:style w:type="table" w:styleId="PlainTable1">
    <w:name w:val="Plain Table 1"/>
    <w:basedOn w:val="TableNormal"/>
    <w:uiPriority w:val="41"/>
    <w:rsid w:val="007C7C9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NO">
    <w:name w:val="NO"/>
    <w:basedOn w:val="Normal"/>
    <w:link w:val="NOChar"/>
    <w:rsid w:val="00181CB6"/>
    <w:pPr>
      <w:keepLines/>
      <w:ind w:left="1135" w:hanging="851"/>
    </w:pPr>
  </w:style>
  <w:style w:type="table" w:styleId="PlainTable2">
    <w:name w:val="Plain Table 2"/>
    <w:basedOn w:val="TableNormal"/>
    <w:uiPriority w:val="42"/>
    <w:rsid w:val="007C7C9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styleId="List4">
    <w:name w:val="List 4"/>
    <w:basedOn w:val="List3"/>
    <w:rsid w:val="00181CB6"/>
    <w:pPr>
      <w:ind w:left="1418"/>
    </w:pPr>
  </w:style>
  <w:style w:type="paragraph" w:customStyle="1" w:styleId="TAL">
    <w:name w:val="TAL"/>
    <w:basedOn w:val="Normal"/>
    <w:rsid w:val="00181CB6"/>
    <w:pPr>
      <w:keepNext/>
      <w:keepLines/>
      <w:spacing w:after="0"/>
    </w:pPr>
    <w:rPr>
      <w:rFonts w:ascii="Arial" w:hAnsi="Arial"/>
      <w:sz w:val="18"/>
    </w:rPr>
  </w:style>
  <w:style w:type="paragraph" w:customStyle="1" w:styleId="TAH">
    <w:name w:val="TAH"/>
    <w:basedOn w:val="TAC"/>
    <w:rsid w:val="00181CB6"/>
    <w:rPr>
      <w:b/>
    </w:rPr>
  </w:style>
  <w:style w:type="paragraph" w:customStyle="1" w:styleId="TAC">
    <w:name w:val="TAC"/>
    <w:basedOn w:val="TAL"/>
    <w:rsid w:val="00181CB6"/>
    <w:pPr>
      <w:jc w:val="center"/>
    </w:pPr>
  </w:style>
  <w:style w:type="table" w:styleId="LightGrid">
    <w:name w:val="Light Grid"/>
    <w:basedOn w:val="TableNormal"/>
    <w:uiPriority w:val="62"/>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X">
    <w:name w:val="EX"/>
    <w:basedOn w:val="Normal"/>
    <w:rsid w:val="00181CB6"/>
    <w:pPr>
      <w:keepLines/>
      <w:ind w:left="1702" w:hanging="1418"/>
    </w:pPr>
  </w:style>
  <w:style w:type="paragraph" w:customStyle="1" w:styleId="FP">
    <w:name w:val="FP"/>
    <w:basedOn w:val="Normal"/>
    <w:rsid w:val="00181CB6"/>
    <w:pPr>
      <w:spacing w:after="0"/>
    </w:pPr>
  </w:style>
  <w:style w:type="table" w:styleId="PlainTable3">
    <w:name w:val="Plain Table 3"/>
    <w:basedOn w:val="TableNormal"/>
    <w:uiPriority w:val="43"/>
    <w:rsid w:val="007C7C9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EW">
    <w:name w:val="EW"/>
    <w:basedOn w:val="EX"/>
    <w:rsid w:val="00181CB6"/>
    <w:pPr>
      <w:spacing w:after="0"/>
    </w:pPr>
  </w:style>
  <w:style w:type="paragraph" w:customStyle="1" w:styleId="B1">
    <w:name w:val="B1"/>
    <w:basedOn w:val="List"/>
    <w:rsid w:val="00181CB6"/>
  </w:style>
  <w:style w:type="paragraph" w:customStyle="1" w:styleId="B5">
    <w:name w:val="B5"/>
    <w:basedOn w:val="List5"/>
    <w:rsid w:val="00181CB6"/>
  </w:style>
  <w:style w:type="paragraph" w:styleId="List5">
    <w:name w:val="List 5"/>
    <w:basedOn w:val="List4"/>
    <w:rsid w:val="00181CB6"/>
    <w:pPr>
      <w:ind w:left="1702"/>
    </w:pPr>
  </w:style>
  <w:style w:type="table" w:styleId="GridTable1Light-Accent2">
    <w:name w:val="Grid Table 1 Light Accent 2"/>
    <w:basedOn w:val="TableNormal"/>
    <w:uiPriority w:val="46"/>
    <w:rsid w:val="007C7C9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paragraph" w:customStyle="1" w:styleId="TH">
    <w:name w:val="TH"/>
    <w:basedOn w:val="Normal"/>
    <w:link w:val="THChar"/>
    <w:rsid w:val="00181CB6"/>
    <w:pPr>
      <w:keepNext/>
      <w:keepLines/>
      <w:spacing w:before="60"/>
      <w:jc w:val="center"/>
    </w:pPr>
    <w:rPr>
      <w:rFonts w:ascii="Arial" w:hAnsi="Arial"/>
      <w:b/>
    </w:rPr>
  </w:style>
  <w:style w:type="paragraph" w:customStyle="1" w:styleId="ZA">
    <w:name w:val="ZA"/>
    <w:rsid w:val="00181CB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181CB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181CB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181CB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181CB6"/>
    <w:pPr>
      <w:ind w:left="851" w:hanging="851"/>
    </w:pPr>
  </w:style>
  <w:style w:type="paragraph" w:customStyle="1" w:styleId="EQ">
    <w:name w:val="EQ"/>
    <w:basedOn w:val="Normal"/>
    <w:next w:val="Normal"/>
    <w:rsid w:val="00181CB6"/>
    <w:pPr>
      <w:keepLines/>
      <w:tabs>
        <w:tab w:val="center" w:pos="4536"/>
        <w:tab w:val="right" w:pos="9072"/>
      </w:tabs>
    </w:pPr>
    <w:rPr>
      <w:noProof/>
    </w:rPr>
  </w:style>
  <w:style w:type="paragraph" w:customStyle="1" w:styleId="EditorsNote">
    <w:name w:val="Editor's Note"/>
    <w:basedOn w:val="NO"/>
    <w:rsid w:val="00181CB6"/>
    <w:rPr>
      <w:color w:val="FF0000"/>
    </w:rPr>
  </w:style>
  <w:style w:type="paragraph" w:customStyle="1" w:styleId="H6">
    <w:name w:val="H6"/>
    <w:basedOn w:val="Heading5"/>
    <w:next w:val="Normal"/>
    <w:rsid w:val="00181CB6"/>
    <w:pPr>
      <w:ind w:left="1985" w:hanging="1985"/>
      <w:outlineLvl w:val="9"/>
    </w:pPr>
    <w:rPr>
      <w:sz w:val="20"/>
    </w:rPr>
  </w:style>
  <w:style w:type="paragraph" w:customStyle="1" w:styleId="B2">
    <w:name w:val="B2"/>
    <w:basedOn w:val="List2"/>
    <w:rsid w:val="00181CB6"/>
  </w:style>
  <w:style w:type="paragraph" w:customStyle="1" w:styleId="B3">
    <w:name w:val="B3"/>
    <w:basedOn w:val="List3"/>
    <w:rsid w:val="00181CB6"/>
  </w:style>
  <w:style w:type="character" w:customStyle="1" w:styleId="BodyTextChar">
    <w:name w:val="Body Text Char"/>
    <w:basedOn w:val="DefaultParagraphFont"/>
    <w:link w:val="BodyText"/>
    <w:rsid w:val="007C7C9A"/>
  </w:style>
  <w:style w:type="table" w:styleId="ColorfulGrid">
    <w:name w:val="Colorful Grid"/>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paragraph" w:customStyle="1" w:styleId="LD">
    <w:name w:val="LD"/>
    <w:rsid w:val="00181CB6"/>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ZV">
    <w:name w:val="ZV"/>
    <w:basedOn w:val="ZU"/>
    <w:rsid w:val="00181CB6"/>
    <w:pPr>
      <w:framePr w:wrap="notBeside" w:y="16161"/>
    </w:pPr>
  </w:style>
  <w:style w:type="table" w:styleId="ColorfulGrid-Accent1">
    <w:name w:val="Colorful Grid Accent 1"/>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paragraph" w:customStyle="1" w:styleId="Guidance">
    <w:name w:val="Guidance"/>
    <w:basedOn w:val="Normal"/>
    <w:rPr>
      <w:i/>
      <w:color w:val="0000FF"/>
    </w:rPr>
  </w:style>
  <w:style w:type="table" w:styleId="ColorfulGrid-Accent2">
    <w:name w:val="Colorful Grid Accent 2"/>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character" w:customStyle="1" w:styleId="NOChar">
    <w:name w:val="NO Char"/>
    <w:link w:val="NO"/>
    <w:qFormat/>
    <w:rsid w:val="002D2934"/>
  </w:style>
  <w:style w:type="character" w:styleId="CommentReference">
    <w:name w:val="annotation reference"/>
    <w:rsid w:val="002D2934"/>
    <w:rPr>
      <w:sz w:val="16"/>
      <w:szCs w:val="16"/>
    </w:rPr>
  </w:style>
  <w:style w:type="table" w:styleId="LightGrid-Accent1">
    <w:name w:val="Light Grid Accent 1"/>
    <w:basedOn w:val="TableNormal"/>
    <w:uiPriority w:val="62"/>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table" w:styleId="LightGrid-Accent2">
    <w:name w:val="Light Grid Accent 2"/>
    <w:basedOn w:val="TableNormal"/>
    <w:uiPriority w:val="62"/>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table" w:styleId="ListTable1Light">
    <w:name w:val="List Table 1 Light"/>
    <w:basedOn w:val="TableNormal"/>
    <w:uiPriority w:val="46"/>
    <w:rsid w:val="007C7C9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1Light-Accent3">
    <w:name w:val="Grid Table 1 Light Accent 3"/>
    <w:basedOn w:val="TableNormal"/>
    <w:uiPriority w:val="46"/>
    <w:rsid w:val="007C7C9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C7C9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7C7C9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ListTable1Light-Accent1">
    <w:name w:val="List Table 1 Light Accent 1"/>
    <w:basedOn w:val="TableNormal"/>
    <w:uiPriority w:val="46"/>
    <w:rsid w:val="007C7C9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7C7C9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7C7C9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7C7C9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7C7C9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7C7C9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7C7C9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7C7C9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7C7C9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7C7C9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7C7C9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THChar">
    <w:name w:val="TH Char"/>
    <w:link w:val="TH"/>
    <w:rsid w:val="001A0653"/>
    <w:rPr>
      <w:rFonts w:ascii="Arial" w:hAnsi="Arial"/>
      <w:b/>
    </w:rPr>
  </w:style>
  <w:style w:type="character" w:styleId="Hyperlink">
    <w:name w:val="Hyperlink"/>
    <w:rsid w:val="007E3F81"/>
    <w:rPr>
      <w:color w:val="0563C1"/>
      <w:u w:val="single"/>
    </w:rPr>
  </w:style>
  <w:style w:type="paragraph" w:customStyle="1" w:styleId="NF">
    <w:name w:val="NF"/>
    <w:basedOn w:val="NO"/>
    <w:rsid w:val="00181CB6"/>
    <w:pPr>
      <w:keepNext/>
      <w:spacing w:after="0"/>
    </w:pPr>
    <w:rPr>
      <w:rFonts w:ascii="Arial" w:hAnsi="Arial"/>
      <w:sz w:val="18"/>
    </w:rPr>
  </w:style>
  <w:style w:type="table" w:styleId="ColorfulGrid-Accent4">
    <w:name w:val="Colorful Grid Accent 4"/>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7C7C9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7C7C9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7C7C9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7C7C9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7C7C9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7C7C9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7C7C9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7C7C9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7C7C9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7C7C9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7C7C9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7C7C9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7C7C9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7C7C9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7C7C9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7C7C9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7C7C9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7C7C9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7C7C9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7C7C9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7C7C9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7C7C9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6">
    <w:name w:val="Grid Table 1 Light Accent 6"/>
    <w:basedOn w:val="TableNormal"/>
    <w:uiPriority w:val="46"/>
    <w:rsid w:val="007C7C9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7C7C9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7C7C9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7C7C9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7C7C9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7C7C9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7C7C9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7C7C9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7C7C9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2">
    <w:name w:val="Grid Table 6 Colorful Accent 2"/>
    <w:basedOn w:val="TableNormal"/>
    <w:uiPriority w:val="51"/>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7C7C9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7C7C9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7C7C9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7C7C9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7C7C9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7C7C9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7C7C9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table" w:styleId="LightGrid-Accent4">
    <w:name w:val="Light Grid Accent 4"/>
    <w:basedOn w:val="TableNormal"/>
    <w:uiPriority w:val="62"/>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7C7C9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7C7C9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7C7C9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7C7C9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7C7C9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7C7C9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7C7C9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7C7C9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7C7C9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7C7C9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7C7C9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7C7C9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7C7C9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2-Accent5">
    <w:name w:val="List Table 2 Accent 5"/>
    <w:basedOn w:val="TableNormal"/>
    <w:uiPriority w:val="47"/>
    <w:rsid w:val="007C7C9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7C7C9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7C7C9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7C7C9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7C7C9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7C7C9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7C7C9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7C7C9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7C7C9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7C7C9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7C7C9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7C7C9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7C7C9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7C7C9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7C7C9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7C7C9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7C7C9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C7C9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C7C9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C7C9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C7C9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C7C9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C7C9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C7C9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7C7C9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7C7C9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7C7C9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7C7C9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7C7C9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7C7C9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7C7C9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C7C9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C7C9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C7C9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C7C9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C7C9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C7C9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table" w:styleId="MediumGrid1-Accent2">
    <w:name w:val="Medium Grid 1 Accent 2"/>
    <w:basedOn w:val="TableNormal"/>
    <w:uiPriority w:val="67"/>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7C7C9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7C7C9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7C7C9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7C7C9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7C7C9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7C7C9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7C7C9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7C7C9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7C7C9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7C7C9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7C7C9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7C7C9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7C7C9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7C7C9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7C7C9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7C7C9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C7C9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C7C9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C7C9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C7C9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C7C9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C7C9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C7C9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C7C9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7C7C9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1">
    <w:name w:val="Table 3D effects 1"/>
    <w:basedOn w:val="TableNormal"/>
    <w:rsid w:val="007C7C9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7C7C9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rsid w:val="007C7C9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7C7C9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7C7C9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rsid w:val="007C7C9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rsid w:val="007C7C9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rsid w:val="007C7C9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rsid w:val="007C7C9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7C7C9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7C7C9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7C7C9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7C7C9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rsid w:val="007C7C9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rsid w:val="007C7C9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7C7C9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rsid w:val="007C7C9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7C7C9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7C7C9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7C7C9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7C7C9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C7C9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rsid w:val="007C7C9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7C7C9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7C7C9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7C7C9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7C7C9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7C7C9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rsid w:val="007C7C9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7C7C9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7C7C9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rsid w:val="007C7C9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7C7C9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rsid w:val="007C7C9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rsid w:val="007C7C9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7C7C9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7C7C9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NW">
    <w:name w:val="NW"/>
    <w:basedOn w:val="NO"/>
    <w:rsid w:val="00181CB6"/>
    <w:pPr>
      <w:spacing w:after="0"/>
    </w:pPr>
  </w:style>
  <w:style w:type="paragraph" w:customStyle="1" w:styleId="PL">
    <w:name w:val="PL"/>
    <w:rsid w:val="00181CB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181CB6"/>
    <w:pPr>
      <w:jc w:val="right"/>
    </w:pPr>
  </w:style>
  <w:style w:type="paragraph" w:customStyle="1" w:styleId="TF">
    <w:name w:val="TF"/>
    <w:basedOn w:val="TH"/>
    <w:rsid w:val="00181CB6"/>
    <w:pPr>
      <w:keepNext w:val="0"/>
      <w:spacing w:before="0" w:after="240"/>
    </w:pPr>
  </w:style>
  <w:style w:type="paragraph" w:styleId="TOC5">
    <w:name w:val="toc 5"/>
    <w:basedOn w:val="TOC4"/>
    <w:rsid w:val="00181CB6"/>
    <w:pPr>
      <w:ind w:left="1701" w:hanging="1701"/>
    </w:pPr>
  </w:style>
  <w:style w:type="paragraph" w:styleId="TOC4">
    <w:name w:val="toc 4"/>
    <w:basedOn w:val="TOC3"/>
    <w:rsid w:val="00181CB6"/>
    <w:pPr>
      <w:ind w:left="1418" w:hanging="1418"/>
    </w:pPr>
  </w:style>
  <w:style w:type="paragraph" w:styleId="Index2">
    <w:name w:val="index 2"/>
    <w:basedOn w:val="Index1"/>
    <w:rsid w:val="00181CB6"/>
    <w:pPr>
      <w:ind w:left="284"/>
    </w:pPr>
  </w:style>
  <w:style w:type="paragraph" w:customStyle="1" w:styleId="ZH">
    <w:name w:val="ZH"/>
    <w:rsid w:val="00181CB6"/>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styleId="ListNumber2">
    <w:name w:val="List Number 2"/>
    <w:basedOn w:val="ListNumber"/>
    <w:rsid w:val="00181CB6"/>
    <w:pPr>
      <w:ind w:left="851"/>
    </w:pPr>
  </w:style>
  <w:style w:type="paragraph" w:styleId="Header">
    <w:name w:val="header"/>
    <w:link w:val="HeaderChar"/>
    <w:rsid w:val="00181CB6"/>
    <w:pPr>
      <w:widowControl w:val="0"/>
      <w:overflowPunct w:val="0"/>
      <w:autoSpaceDE w:val="0"/>
      <w:autoSpaceDN w:val="0"/>
      <w:adjustRightInd w:val="0"/>
      <w:textAlignment w:val="baseline"/>
    </w:pPr>
    <w:rPr>
      <w:rFonts w:ascii="Arial" w:hAnsi="Arial"/>
      <w:b/>
      <w:noProof/>
      <w:sz w:val="18"/>
      <w:lang w:val="en-GB" w:eastAsia="en-GB"/>
    </w:rPr>
  </w:style>
  <w:style w:type="character" w:customStyle="1" w:styleId="HeaderChar">
    <w:name w:val="Header Char"/>
    <w:link w:val="Header"/>
    <w:rsid w:val="003566A8"/>
    <w:rPr>
      <w:rFonts w:ascii="Arial" w:hAnsi="Arial"/>
      <w:b/>
      <w:noProof/>
      <w:sz w:val="18"/>
    </w:rPr>
  </w:style>
  <w:style w:type="character" w:styleId="FootnoteReference">
    <w:name w:val="footnote reference"/>
    <w:rsid w:val="00181CB6"/>
    <w:rPr>
      <w:b/>
      <w:position w:val="6"/>
      <w:sz w:val="16"/>
    </w:rPr>
  </w:style>
  <w:style w:type="paragraph" w:styleId="FootnoteText">
    <w:name w:val="footnote text"/>
    <w:basedOn w:val="Normal"/>
    <w:link w:val="FootnoteTextChar"/>
    <w:rsid w:val="00181CB6"/>
    <w:pPr>
      <w:keepLines/>
      <w:spacing w:after="0"/>
      <w:ind w:left="454" w:hanging="454"/>
    </w:pPr>
    <w:rPr>
      <w:sz w:val="16"/>
    </w:rPr>
  </w:style>
  <w:style w:type="character" w:customStyle="1" w:styleId="FootnoteTextChar">
    <w:name w:val="Footnote Text Char"/>
    <w:link w:val="FootnoteText"/>
    <w:rsid w:val="003566A8"/>
    <w:rPr>
      <w:sz w:val="16"/>
    </w:rPr>
  </w:style>
  <w:style w:type="paragraph" w:styleId="TOC9">
    <w:name w:val="toc 9"/>
    <w:basedOn w:val="TOC8"/>
    <w:rsid w:val="00181CB6"/>
    <w:pPr>
      <w:ind w:left="1418" w:hanging="1418"/>
    </w:pPr>
  </w:style>
  <w:style w:type="paragraph" w:styleId="TOC6">
    <w:name w:val="toc 6"/>
    <w:basedOn w:val="TOC5"/>
    <w:next w:val="Normal"/>
    <w:rsid w:val="00181CB6"/>
    <w:pPr>
      <w:ind w:left="1985" w:hanging="1985"/>
    </w:pPr>
  </w:style>
  <w:style w:type="paragraph" w:styleId="TOC7">
    <w:name w:val="toc 7"/>
    <w:basedOn w:val="TOC6"/>
    <w:next w:val="Normal"/>
    <w:rsid w:val="00181CB6"/>
    <w:pPr>
      <w:ind w:left="2268" w:hanging="2268"/>
    </w:pPr>
  </w:style>
  <w:style w:type="paragraph" w:styleId="ListBullet2">
    <w:name w:val="List Bullet 2"/>
    <w:basedOn w:val="ListBullet"/>
    <w:rsid w:val="00181CB6"/>
    <w:pPr>
      <w:ind w:left="851"/>
    </w:pPr>
  </w:style>
  <w:style w:type="paragraph" w:styleId="ListBullet3">
    <w:name w:val="List Bullet 3"/>
    <w:basedOn w:val="ListBullet2"/>
    <w:rsid w:val="00181CB6"/>
    <w:pPr>
      <w:ind w:left="1135"/>
    </w:pPr>
  </w:style>
  <w:style w:type="paragraph" w:styleId="ListNumber">
    <w:name w:val="List Number"/>
    <w:basedOn w:val="List"/>
    <w:rsid w:val="00181CB6"/>
  </w:style>
  <w:style w:type="paragraph" w:customStyle="1" w:styleId="ZD">
    <w:name w:val="ZD"/>
    <w:rsid w:val="00181CB6"/>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customStyle="1" w:styleId="ZG">
    <w:name w:val="ZG"/>
    <w:rsid w:val="00181CB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styleId="ListBullet">
    <w:name w:val="List Bullet"/>
    <w:basedOn w:val="List"/>
    <w:rsid w:val="00181CB6"/>
  </w:style>
  <w:style w:type="paragraph" w:styleId="ListBullet4">
    <w:name w:val="List Bullet 4"/>
    <w:basedOn w:val="ListBullet3"/>
    <w:rsid w:val="00181CB6"/>
    <w:pPr>
      <w:ind w:left="1418"/>
    </w:pPr>
  </w:style>
  <w:style w:type="paragraph" w:styleId="ListBullet5">
    <w:name w:val="List Bullet 5"/>
    <w:basedOn w:val="ListBullet4"/>
    <w:rsid w:val="00181CB6"/>
    <w:pPr>
      <w:ind w:left="1702"/>
    </w:pPr>
  </w:style>
  <w:style w:type="paragraph" w:styleId="Footer">
    <w:name w:val="footer"/>
    <w:basedOn w:val="Header"/>
    <w:link w:val="FooterChar"/>
    <w:rsid w:val="00181CB6"/>
    <w:pPr>
      <w:jc w:val="center"/>
    </w:pPr>
    <w:rPr>
      <w:i/>
    </w:rPr>
  </w:style>
  <w:style w:type="character" w:customStyle="1" w:styleId="FooterChar">
    <w:name w:val="Footer Char"/>
    <w:link w:val="Footer"/>
    <w:rsid w:val="003566A8"/>
    <w:rPr>
      <w:rFonts w:ascii="Arial" w:hAnsi="Arial"/>
      <w:b/>
      <w:i/>
      <w:noProof/>
      <w:sz w:val="18"/>
    </w:rPr>
  </w:style>
  <w:style w:type="paragraph" w:customStyle="1" w:styleId="ZTD">
    <w:name w:val="ZTD"/>
    <w:basedOn w:val="ZB"/>
    <w:rsid w:val="00181CB6"/>
    <w:pPr>
      <w:framePr w:hRule="auto" w:wrap="notBeside" w:y="852"/>
    </w:pPr>
    <w:rPr>
      <w:i w:val="0"/>
      <w:sz w:val="40"/>
    </w:rPr>
  </w:style>
  <w:style w:type="paragraph" w:styleId="Revision">
    <w:name w:val="Revision"/>
    <w:hidden/>
    <w:uiPriority w:val="99"/>
    <w:semiHidden/>
    <w:rsid w:val="00AB4063"/>
    <w:rPr>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s://www.faa.gov/uas/research_development/remote_i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17</Pages>
  <Words>6141</Words>
  <Characters>35005</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1064</CharactersWithSpaces>
  <SharedDoc>false</SharedDoc>
  <HyperlinkBase/>
  <HLinks>
    <vt:vector size="6" baseType="variant">
      <vt:variant>
        <vt:i4>6029385</vt:i4>
      </vt:variant>
      <vt:variant>
        <vt:i4>99</vt:i4>
      </vt:variant>
      <vt:variant>
        <vt:i4>0</vt:i4>
      </vt:variant>
      <vt:variant>
        <vt:i4>5</vt:i4>
      </vt:variant>
      <vt:variant>
        <vt:lpwstr>https://www.faa.gov/uas/research_development/remote_i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dcterms:created xsi:type="dcterms:W3CDTF">2024-04-05T14:22:00Z</dcterms:created>
  <dcterms:modified xsi:type="dcterms:W3CDTF">2024-04-05T14:22:00Z</dcterms:modified>
</cp:coreProperties>
</file>